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A3F94" w:rsidRDefault="00CA3F94" w:rsidP="00333C6B">
      <w:pPr>
        <w:spacing w:line="480" w:lineRule="auto"/>
        <w:rPr>
          <w:b/>
        </w:rPr>
      </w:pPr>
      <w:r>
        <w:rPr>
          <w:b/>
        </w:rPr>
        <w:t>Name: ……………………………………………………………</w:t>
      </w:r>
      <w:r>
        <w:rPr>
          <w:b/>
        </w:rPr>
        <w:tab/>
        <w:t>Index No. …………………………</w:t>
      </w:r>
    </w:p>
    <w:p w:rsidR="00CA3F94" w:rsidRDefault="00CA3F94" w:rsidP="00333C6B">
      <w:pPr>
        <w:spacing w:line="480" w:lineRule="auto"/>
        <w:rPr>
          <w:b/>
        </w:rPr>
      </w:pPr>
      <w:r>
        <w:rPr>
          <w:b/>
        </w:rPr>
        <w:t>School: ………………………………………………………….</w:t>
      </w:r>
      <w:r>
        <w:rPr>
          <w:b/>
        </w:rPr>
        <w:tab/>
        <w:t>Candidate’s Sign. …………</w:t>
      </w:r>
      <w:r w:rsidR="00405BDB">
        <w:rPr>
          <w:b/>
        </w:rPr>
        <w:t>………</w:t>
      </w:r>
    </w:p>
    <w:p w:rsidR="00405BDB" w:rsidRDefault="00405BDB" w:rsidP="00E870A2">
      <w:pPr>
        <w:spacing w:line="360" w:lineRule="auto"/>
        <w:rPr>
          <w:b/>
        </w:rPr>
      </w:pPr>
    </w:p>
    <w:p w:rsidR="00D039AC" w:rsidRDefault="00D039AC" w:rsidP="00E870A2">
      <w:pPr>
        <w:spacing w:line="360" w:lineRule="auto"/>
        <w:rPr>
          <w:b/>
        </w:rPr>
      </w:pPr>
    </w:p>
    <w:p w:rsidR="00405BDB" w:rsidRDefault="00405BDB" w:rsidP="00E870A2">
      <w:pPr>
        <w:spacing w:line="360" w:lineRule="auto"/>
        <w:rPr>
          <w:b/>
        </w:rPr>
      </w:pPr>
      <w:r>
        <w:rPr>
          <w:b/>
        </w:rPr>
        <w:t>232/3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E870A2" w:rsidRDefault="00E870A2" w:rsidP="00E870A2">
      <w:pPr>
        <w:spacing w:line="360" w:lineRule="auto"/>
        <w:rPr>
          <w:b/>
        </w:rPr>
      </w:pPr>
      <w:r>
        <w:rPr>
          <w:b/>
        </w:rPr>
        <w:t xml:space="preserve">PHYSICS </w:t>
      </w:r>
    </w:p>
    <w:p w:rsidR="00E870A2" w:rsidRDefault="00E870A2" w:rsidP="00E870A2">
      <w:pPr>
        <w:spacing w:line="360" w:lineRule="auto"/>
        <w:rPr>
          <w:b/>
        </w:rPr>
      </w:pPr>
      <w:r>
        <w:rPr>
          <w:b/>
        </w:rPr>
        <w:t>PAPER 3</w:t>
      </w:r>
    </w:p>
    <w:p w:rsidR="00E870A2" w:rsidRDefault="00E870A2" w:rsidP="00E870A2">
      <w:pPr>
        <w:spacing w:line="360" w:lineRule="auto"/>
        <w:rPr>
          <w:b/>
        </w:rPr>
      </w:pPr>
      <w:r>
        <w:rPr>
          <w:b/>
        </w:rPr>
        <w:t>TIME: 2 ½ HOURS</w:t>
      </w:r>
    </w:p>
    <w:p w:rsidR="00E870A2" w:rsidRDefault="00E870A2" w:rsidP="00E870A2">
      <w:pPr>
        <w:spacing w:line="360" w:lineRule="auto"/>
        <w:jc w:val="center"/>
        <w:rPr>
          <w:b/>
          <w:i/>
        </w:rPr>
      </w:pPr>
    </w:p>
    <w:p w:rsidR="00CA3F94" w:rsidRPr="00D039AC" w:rsidRDefault="00D039AC" w:rsidP="00D039AC">
      <w:pPr>
        <w:spacing w:line="360" w:lineRule="auto"/>
        <w:jc w:val="center"/>
        <w:rPr>
          <w:b/>
          <w:sz w:val="28"/>
          <w:szCs w:val="28"/>
        </w:rPr>
      </w:pPr>
      <w:r w:rsidRPr="00D039AC">
        <w:rPr>
          <w:b/>
          <w:sz w:val="28"/>
          <w:szCs w:val="28"/>
        </w:rPr>
        <w:t>FORM 4</w:t>
      </w:r>
    </w:p>
    <w:p w:rsidR="00385B0F" w:rsidRDefault="00385B0F" w:rsidP="00E870A2">
      <w:pPr>
        <w:spacing w:line="360" w:lineRule="auto"/>
        <w:rPr>
          <w:b/>
        </w:rPr>
      </w:pPr>
    </w:p>
    <w:p w:rsidR="00E870A2" w:rsidRDefault="00E870A2" w:rsidP="00D039AC">
      <w:pPr>
        <w:spacing w:line="276" w:lineRule="auto"/>
        <w:rPr>
          <w:b/>
          <w:u w:val="single"/>
        </w:rPr>
      </w:pPr>
      <w:r>
        <w:rPr>
          <w:b/>
          <w:u w:val="single"/>
        </w:rPr>
        <w:t>INSTRUCTIONS TO CANDIDATES:</w:t>
      </w:r>
    </w:p>
    <w:p w:rsidR="00E870A2" w:rsidRPr="00C8560F" w:rsidRDefault="00E870A2" w:rsidP="00D039AC">
      <w:pPr>
        <w:numPr>
          <w:ilvl w:val="0"/>
          <w:numId w:val="1"/>
        </w:numPr>
        <w:spacing w:line="276" w:lineRule="auto"/>
        <w:rPr>
          <w:i/>
        </w:rPr>
      </w:pPr>
      <w:r w:rsidRPr="00C8560F">
        <w:rPr>
          <w:i/>
        </w:rPr>
        <w:t xml:space="preserve">Write your </w:t>
      </w:r>
      <w:r w:rsidRPr="00C8560F">
        <w:rPr>
          <w:b/>
          <w:i/>
        </w:rPr>
        <w:t>name</w:t>
      </w:r>
      <w:r w:rsidRPr="00C8560F">
        <w:rPr>
          <w:i/>
        </w:rPr>
        <w:t xml:space="preserve"> and </w:t>
      </w:r>
      <w:r w:rsidRPr="00C8560F">
        <w:rPr>
          <w:b/>
          <w:i/>
        </w:rPr>
        <w:t>index number</w:t>
      </w:r>
      <w:r w:rsidRPr="00C8560F">
        <w:rPr>
          <w:i/>
        </w:rPr>
        <w:t xml:space="preserve"> in the spaces provided above.</w:t>
      </w:r>
    </w:p>
    <w:p w:rsidR="00E870A2" w:rsidRPr="00C8560F" w:rsidRDefault="00E870A2" w:rsidP="00D039AC">
      <w:pPr>
        <w:numPr>
          <w:ilvl w:val="0"/>
          <w:numId w:val="1"/>
        </w:numPr>
        <w:spacing w:line="276" w:lineRule="auto"/>
        <w:rPr>
          <w:i/>
        </w:rPr>
      </w:pPr>
      <w:r w:rsidRPr="00C8560F">
        <w:rPr>
          <w:i/>
        </w:rPr>
        <w:t>Sign and write the</w:t>
      </w:r>
      <w:r w:rsidRPr="00C8560F">
        <w:rPr>
          <w:b/>
          <w:i/>
        </w:rPr>
        <w:t xml:space="preserve"> date</w:t>
      </w:r>
      <w:r w:rsidRPr="00C8560F">
        <w:rPr>
          <w:i/>
        </w:rPr>
        <w:t xml:space="preserve"> of the examination in the spaces provided above.</w:t>
      </w:r>
    </w:p>
    <w:p w:rsidR="00E870A2" w:rsidRPr="00C8560F" w:rsidRDefault="00E870A2" w:rsidP="00D039AC">
      <w:pPr>
        <w:numPr>
          <w:ilvl w:val="0"/>
          <w:numId w:val="1"/>
        </w:numPr>
        <w:spacing w:line="276" w:lineRule="auto"/>
        <w:rPr>
          <w:i/>
        </w:rPr>
      </w:pPr>
      <w:r w:rsidRPr="00C8560F">
        <w:rPr>
          <w:i/>
        </w:rPr>
        <w:t>You a</w:t>
      </w:r>
      <w:r w:rsidR="00385B0F">
        <w:rPr>
          <w:i/>
        </w:rPr>
        <w:t xml:space="preserve">re supposed to spend the first </w:t>
      </w:r>
      <w:r w:rsidR="00385B0F" w:rsidRPr="00385B0F">
        <w:rPr>
          <w:b/>
          <w:i/>
        </w:rPr>
        <w:t>1</w:t>
      </w:r>
      <w:r w:rsidRPr="00385B0F">
        <w:rPr>
          <w:b/>
          <w:i/>
        </w:rPr>
        <w:t xml:space="preserve">5 </w:t>
      </w:r>
      <w:r w:rsidRPr="00C8560F">
        <w:rPr>
          <w:i/>
        </w:rPr>
        <w:t xml:space="preserve">minutes of the </w:t>
      </w:r>
      <w:r w:rsidRPr="00385B0F">
        <w:rPr>
          <w:b/>
          <w:i/>
        </w:rPr>
        <w:t>2 ½</w:t>
      </w:r>
      <w:r w:rsidRPr="00C8560F">
        <w:rPr>
          <w:i/>
        </w:rPr>
        <w:t xml:space="preserve"> hours allowed for this paper re</w:t>
      </w:r>
      <w:r w:rsidR="003352EB">
        <w:rPr>
          <w:i/>
        </w:rPr>
        <w:t xml:space="preserve">ading the whole paper </w:t>
      </w:r>
      <w:proofErr w:type="gramStart"/>
      <w:r w:rsidR="003352EB">
        <w:rPr>
          <w:i/>
        </w:rPr>
        <w:t>carefully  before</w:t>
      </w:r>
      <w:proofErr w:type="gramEnd"/>
      <w:r w:rsidR="003352EB">
        <w:rPr>
          <w:i/>
        </w:rPr>
        <w:t xml:space="preserve"> commencing your work.</w:t>
      </w:r>
    </w:p>
    <w:p w:rsidR="00E870A2" w:rsidRDefault="00E870A2" w:rsidP="00D039AC">
      <w:pPr>
        <w:numPr>
          <w:ilvl w:val="0"/>
          <w:numId w:val="1"/>
        </w:numPr>
        <w:spacing w:line="276" w:lineRule="auto"/>
        <w:rPr>
          <w:i/>
        </w:rPr>
      </w:pPr>
      <w:r w:rsidRPr="00C8560F">
        <w:rPr>
          <w:i/>
        </w:rPr>
        <w:t>Marks are given for a clear record of the observation actually made, their suitability, accuracy and the use made of them.</w:t>
      </w:r>
    </w:p>
    <w:p w:rsidR="00F85702" w:rsidRDefault="0003669F" w:rsidP="00D039AC">
      <w:pPr>
        <w:numPr>
          <w:ilvl w:val="0"/>
          <w:numId w:val="1"/>
        </w:numPr>
        <w:spacing w:line="276" w:lineRule="auto"/>
        <w:rPr>
          <w:i/>
        </w:rPr>
      </w:pPr>
      <w:r>
        <w:rPr>
          <w:i/>
        </w:rPr>
        <w:t xml:space="preserve">Candidates </w:t>
      </w:r>
      <w:r w:rsidR="003352EB">
        <w:rPr>
          <w:i/>
        </w:rPr>
        <w:t>are advised to record</w:t>
      </w:r>
      <w:r w:rsidR="00F85702">
        <w:rPr>
          <w:i/>
        </w:rPr>
        <w:t xml:space="preserve"> their observations as soon as th</w:t>
      </w:r>
      <w:r w:rsidR="00385B0F">
        <w:rPr>
          <w:i/>
        </w:rPr>
        <w:t>ey are made</w:t>
      </w:r>
    </w:p>
    <w:p w:rsidR="003352EB" w:rsidRDefault="00F85702" w:rsidP="00D039AC">
      <w:pPr>
        <w:numPr>
          <w:ilvl w:val="0"/>
          <w:numId w:val="1"/>
        </w:numPr>
        <w:spacing w:line="276" w:lineRule="auto"/>
        <w:rPr>
          <w:i/>
        </w:rPr>
      </w:pPr>
      <w:r>
        <w:rPr>
          <w:i/>
        </w:rPr>
        <w:t xml:space="preserve">Non-programmable silent electronic calculators </w:t>
      </w:r>
      <w:r w:rsidRPr="001829B1">
        <w:rPr>
          <w:b/>
          <w:i/>
        </w:rPr>
        <w:t>may be</w:t>
      </w:r>
      <w:r>
        <w:rPr>
          <w:i/>
        </w:rPr>
        <w:t xml:space="preserve"> used.</w:t>
      </w:r>
    </w:p>
    <w:p w:rsidR="00F85702" w:rsidRPr="00C8560F" w:rsidRDefault="00F85702" w:rsidP="00D039AC">
      <w:pPr>
        <w:numPr>
          <w:ilvl w:val="0"/>
          <w:numId w:val="1"/>
        </w:numPr>
        <w:spacing w:line="276" w:lineRule="auto"/>
        <w:rPr>
          <w:i/>
        </w:rPr>
      </w:pPr>
      <w:r>
        <w:rPr>
          <w:i/>
        </w:rPr>
        <w:t>Candidates should check the question paper to ascertain th</w:t>
      </w:r>
      <w:r w:rsidR="001829B1">
        <w:rPr>
          <w:i/>
        </w:rPr>
        <w:t xml:space="preserve">at all the pages are printed </w:t>
      </w:r>
      <w:proofErr w:type="spellStart"/>
      <w:r w:rsidR="001829B1">
        <w:rPr>
          <w:i/>
        </w:rPr>
        <w:t>an</w:t>
      </w:r>
      <w:r>
        <w:rPr>
          <w:i/>
        </w:rPr>
        <w:t>dthat</w:t>
      </w:r>
      <w:proofErr w:type="spellEnd"/>
      <w:r>
        <w:rPr>
          <w:i/>
        </w:rPr>
        <w:t xml:space="preserve"> no questions are missing.</w:t>
      </w:r>
    </w:p>
    <w:p w:rsidR="00D039AC" w:rsidRDefault="00D039AC" w:rsidP="00D039AC">
      <w:pPr>
        <w:spacing w:line="276" w:lineRule="auto"/>
        <w:rPr>
          <w:b/>
        </w:rPr>
      </w:pPr>
    </w:p>
    <w:p w:rsidR="00D039AC" w:rsidRDefault="00D039AC" w:rsidP="00D039AC">
      <w:pPr>
        <w:spacing w:line="276" w:lineRule="auto"/>
        <w:rPr>
          <w:b/>
        </w:rPr>
      </w:pPr>
    </w:p>
    <w:p w:rsidR="009D59E0" w:rsidRDefault="009D59E0" w:rsidP="00D039AC">
      <w:pPr>
        <w:spacing w:line="276" w:lineRule="auto"/>
        <w:rPr>
          <w:b/>
          <w:u w:val="single"/>
        </w:rPr>
      </w:pPr>
      <w:r w:rsidRPr="00831D97">
        <w:rPr>
          <w:b/>
        </w:rPr>
        <w:t>For Examiner’s Use Only.</w:t>
      </w:r>
    </w:p>
    <w:p w:rsidR="009D59E0" w:rsidRPr="00831D97" w:rsidRDefault="009D59E0" w:rsidP="009D59E0">
      <w:pPr>
        <w:rPr>
          <w:b/>
        </w:rPr>
      </w:pPr>
    </w:p>
    <w:tbl>
      <w:tblPr>
        <w:tblpPr w:leftFromText="180" w:rightFromText="180" w:vertAnchor="text" w:horzAnchor="page" w:tblpX="3226" w:tblpY="-5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615"/>
        <w:gridCol w:w="1615"/>
        <w:gridCol w:w="1615"/>
      </w:tblGrid>
      <w:tr w:rsidR="009D59E0" w:rsidRPr="00831D97" w:rsidTr="009D59E0">
        <w:trPr>
          <w:trHeight w:val="637"/>
        </w:trPr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59E0" w:rsidRPr="00831D97" w:rsidRDefault="009D59E0" w:rsidP="00B564D3">
            <w:pPr>
              <w:jc w:val="center"/>
            </w:pPr>
            <w:r w:rsidRPr="00831D97">
              <w:t>Question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59E0" w:rsidRPr="00831D97" w:rsidRDefault="009D59E0" w:rsidP="00B564D3">
            <w:pPr>
              <w:jc w:val="center"/>
            </w:pPr>
            <w:r w:rsidRPr="00831D97">
              <w:t>Maximum score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59E0" w:rsidRPr="00831D97" w:rsidRDefault="009D59E0" w:rsidP="00B564D3">
            <w:pPr>
              <w:jc w:val="center"/>
            </w:pPr>
            <w:r w:rsidRPr="00831D97">
              <w:t>Candidate’s score</w:t>
            </w:r>
          </w:p>
        </w:tc>
      </w:tr>
      <w:tr w:rsidR="009D59E0" w:rsidRPr="00831D97" w:rsidTr="009D59E0">
        <w:trPr>
          <w:trHeight w:val="637"/>
        </w:trPr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59E0" w:rsidRPr="00831D97" w:rsidRDefault="009D59E0" w:rsidP="00B564D3">
            <w:pPr>
              <w:jc w:val="center"/>
            </w:pPr>
            <w:r w:rsidRPr="00831D97">
              <w:t>1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59E0" w:rsidRPr="00831D97" w:rsidRDefault="009D59E0" w:rsidP="00B564D3">
            <w:pPr>
              <w:jc w:val="center"/>
            </w:pPr>
            <w:r w:rsidRPr="00831D97">
              <w:t>20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59E0" w:rsidRPr="00831D97" w:rsidRDefault="009D59E0" w:rsidP="00B564D3">
            <w:pPr>
              <w:jc w:val="center"/>
            </w:pPr>
          </w:p>
        </w:tc>
      </w:tr>
      <w:tr w:rsidR="009D59E0" w:rsidRPr="00831D97" w:rsidTr="009D59E0">
        <w:trPr>
          <w:trHeight w:val="637"/>
        </w:trPr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59E0" w:rsidRPr="00831D97" w:rsidRDefault="009D59E0" w:rsidP="00B564D3">
            <w:pPr>
              <w:jc w:val="center"/>
            </w:pPr>
            <w:r w:rsidRPr="00831D97">
              <w:t>2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59E0" w:rsidRPr="00831D97" w:rsidRDefault="009D59E0" w:rsidP="00B564D3">
            <w:pPr>
              <w:jc w:val="center"/>
            </w:pPr>
            <w:r w:rsidRPr="00831D97">
              <w:t>20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59E0" w:rsidRPr="00831D97" w:rsidRDefault="009D59E0" w:rsidP="00B564D3">
            <w:pPr>
              <w:jc w:val="center"/>
            </w:pPr>
          </w:p>
        </w:tc>
      </w:tr>
      <w:tr w:rsidR="009D59E0" w:rsidRPr="00831D97" w:rsidTr="009D59E0">
        <w:trPr>
          <w:trHeight w:val="637"/>
        </w:trPr>
        <w:tc>
          <w:tcPr>
            <w:tcW w:w="161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:rsidR="009D59E0" w:rsidRPr="00831D97" w:rsidRDefault="009D59E0" w:rsidP="00B564D3">
            <w:pPr>
              <w:jc w:val="center"/>
            </w:pPr>
            <w:r w:rsidRPr="00831D97">
              <w:t>Total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59E0" w:rsidRPr="00831D97" w:rsidRDefault="009D59E0" w:rsidP="00B564D3">
            <w:pPr>
              <w:jc w:val="center"/>
            </w:pPr>
            <w:r w:rsidRPr="00831D97">
              <w:t>40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59E0" w:rsidRPr="00831D97" w:rsidRDefault="009D59E0" w:rsidP="00B564D3">
            <w:pPr>
              <w:jc w:val="center"/>
            </w:pPr>
          </w:p>
        </w:tc>
      </w:tr>
    </w:tbl>
    <w:p w:rsidR="009D59E0" w:rsidRPr="00831D97" w:rsidRDefault="009D59E0" w:rsidP="009D59E0"/>
    <w:p w:rsidR="009D59E0" w:rsidRPr="00831D97" w:rsidRDefault="009D59E0" w:rsidP="009D59E0">
      <w:pPr>
        <w:ind w:left="-288"/>
      </w:pPr>
    </w:p>
    <w:p w:rsidR="009D59E0" w:rsidRPr="00831D97" w:rsidRDefault="009D59E0" w:rsidP="009D59E0">
      <w:pPr>
        <w:ind w:left="-288"/>
      </w:pPr>
    </w:p>
    <w:p w:rsidR="009D59E0" w:rsidRPr="00831D97" w:rsidRDefault="009D59E0" w:rsidP="009D59E0">
      <w:pPr>
        <w:ind w:left="-288"/>
      </w:pPr>
    </w:p>
    <w:p w:rsidR="009D59E0" w:rsidRPr="00831D97" w:rsidRDefault="009D59E0" w:rsidP="009D59E0">
      <w:pPr>
        <w:ind w:left="-288"/>
      </w:pPr>
    </w:p>
    <w:p w:rsidR="009D59E0" w:rsidRPr="00831D97" w:rsidRDefault="009D59E0" w:rsidP="009D59E0">
      <w:pPr>
        <w:ind w:left="-288"/>
      </w:pPr>
    </w:p>
    <w:p w:rsidR="009D59E0" w:rsidRPr="00831D97" w:rsidRDefault="009D59E0" w:rsidP="009D59E0">
      <w:pPr>
        <w:ind w:left="-288"/>
      </w:pPr>
    </w:p>
    <w:p w:rsidR="009D59E0" w:rsidRPr="00831D97" w:rsidRDefault="009D59E0" w:rsidP="009D59E0">
      <w:pPr>
        <w:ind w:left="-288"/>
      </w:pPr>
    </w:p>
    <w:p w:rsidR="009D59E0" w:rsidRDefault="009D59E0" w:rsidP="009D59E0">
      <w:pPr>
        <w:pStyle w:val="ListParagraph"/>
        <w:ind w:left="360"/>
        <w:jc w:val="center"/>
        <w:rPr>
          <w:i/>
          <w:iCs/>
        </w:rPr>
      </w:pPr>
    </w:p>
    <w:p w:rsidR="009D59E0" w:rsidRDefault="009D59E0" w:rsidP="009D59E0">
      <w:pPr>
        <w:pStyle w:val="ListParagraph"/>
        <w:ind w:left="360"/>
        <w:jc w:val="center"/>
        <w:rPr>
          <w:i/>
          <w:iCs/>
        </w:rPr>
      </w:pPr>
    </w:p>
    <w:p w:rsidR="009D59E0" w:rsidRPr="00831D97" w:rsidRDefault="009D59E0" w:rsidP="009D59E0">
      <w:pPr>
        <w:pStyle w:val="ListParagraph"/>
        <w:ind w:left="360"/>
        <w:jc w:val="center"/>
        <w:rPr>
          <w:b/>
        </w:rPr>
      </w:pPr>
      <w:r>
        <w:rPr>
          <w:i/>
          <w:iCs/>
        </w:rPr>
        <w:t xml:space="preserve">This paper consists of </w:t>
      </w:r>
      <w:r w:rsidR="00333C6B">
        <w:rPr>
          <w:i/>
          <w:iCs/>
        </w:rPr>
        <w:t xml:space="preserve">6 </w:t>
      </w:r>
      <w:r w:rsidRPr="00831D97">
        <w:rPr>
          <w:i/>
          <w:iCs/>
        </w:rPr>
        <w:t>printed pages candidates should check the questions to ascertain that all pages are printed as indicated and that no questions are missing</w:t>
      </w:r>
    </w:p>
    <w:p w:rsidR="00405BDB" w:rsidRDefault="00405BDB" w:rsidP="005002CC">
      <w:pPr>
        <w:tabs>
          <w:tab w:val="left" w:pos="720"/>
        </w:tabs>
        <w:spacing w:line="360" w:lineRule="auto"/>
        <w:ind w:left="360" w:hanging="360"/>
        <w:jc w:val="both"/>
        <w:rPr>
          <w:b/>
          <w:u w:val="single"/>
          <w:lang w:val="fr-FR"/>
        </w:rPr>
      </w:pPr>
    </w:p>
    <w:p w:rsidR="00D039AC" w:rsidRDefault="00D039AC" w:rsidP="005002CC">
      <w:pPr>
        <w:tabs>
          <w:tab w:val="left" w:pos="720"/>
        </w:tabs>
        <w:spacing w:line="360" w:lineRule="auto"/>
        <w:ind w:left="360" w:hanging="360"/>
        <w:jc w:val="both"/>
        <w:rPr>
          <w:b/>
          <w:u w:val="single"/>
          <w:lang w:val="fr-FR"/>
        </w:rPr>
      </w:pPr>
    </w:p>
    <w:p w:rsidR="00D039AC" w:rsidRDefault="00D039AC" w:rsidP="00D039AC">
      <w:pPr>
        <w:tabs>
          <w:tab w:val="left" w:pos="720"/>
        </w:tabs>
        <w:spacing w:line="360" w:lineRule="auto"/>
        <w:jc w:val="both"/>
        <w:rPr>
          <w:b/>
          <w:u w:val="single"/>
          <w:lang w:val="fr-FR"/>
        </w:rPr>
      </w:pPr>
    </w:p>
    <w:p w:rsidR="00D039AC" w:rsidRDefault="00D039AC" w:rsidP="005002CC">
      <w:pPr>
        <w:tabs>
          <w:tab w:val="left" w:pos="720"/>
        </w:tabs>
        <w:spacing w:line="360" w:lineRule="auto"/>
        <w:ind w:left="360" w:hanging="360"/>
        <w:jc w:val="both"/>
        <w:rPr>
          <w:b/>
          <w:u w:val="single"/>
          <w:lang w:val="fr-FR"/>
        </w:rPr>
      </w:pP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  <w:jc w:val="both"/>
        <w:rPr>
          <w:b/>
          <w:u w:val="single"/>
          <w:lang w:val="fr-FR"/>
        </w:rPr>
      </w:pPr>
      <w:r w:rsidRPr="005002CC">
        <w:rPr>
          <w:b/>
          <w:u w:val="single"/>
          <w:lang w:val="fr-FR"/>
        </w:rPr>
        <w:lastRenderedPageBreak/>
        <w:t>QUESTION  1</w:t>
      </w: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  <w:jc w:val="both"/>
      </w:pPr>
      <w:r w:rsidRPr="005002CC">
        <w:t>You are provided with the following apparatus</w:t>
      </w:r>
    </w:p>
    <w:p w:rsidR="005002CC" w:rsidRPr="005002CC" w:rsidRDefault="005002CC" w:rsidP="00405BDB">
      <w:pPr>
        <w:numPr>
          <w:ilvl w:val="0"/>
          <w:numId w:val="17"/>
        </w:numPr>
        <w:tabs>
          <w:tab w:val="left" w:pos="720"/>
        </w:tabs>
        <w:spacing w:line="360" w:lineRule="auto"/>
        <w:ind w:left="1134" w:hanging="425"/>
        <w:jc w:val="both"/>
      </w:pPr>
      <w:r w:rsidRPr="005002CC">
        <w:t>A glass block</w:t>
      </w:r>
    </w:p>
    <w:p w:rsidR="005002CC" w:rsidRPr="005002CC" w:rsidRDefault="005002CC" w:rsidP="00405BDB">
      <w:pPr>
        <w:numPr>
          <w:ilvl w:val="0"/>
          <w:numId w:val="17"/>
        </w:numPr>
        <w:tabs>
          <w:tab w:val="left" w:pos="720"/>
        </w:tabs>
        <w:spacing w:line="360" w:lineRule="auto"/>
        <w:ind w:left="1134" w:hanging="425"/>
        <w:jc w:val="both"/>
      </w:pPr>
      <w:r w:rsidRPr="005002CC">
        <w:t>Soft board</w:t>
      </w:r>
    </w:p>
    <w:p w:rsidR="005002CC" w:rsidRPr="005002CC" w:rsidRDefault="005002CC" w:rsidP="00405BDB">
      <w:pPr>
        <w:numPr>
          <w:ilvl w:val="0"/>
          <w:numId w:val="17"/>
        </w:numPr>
        <w:tabs>
          <w:tab w:val="left" w:pos="720"/>
        </w:tabs>
        <w:spacing w:line="360" w:lineRule="auto"/>
        <w:ind w:left="1134" w:hanging="425"/>
        <w:jc w:val="both"/>
      </w:pPr>
      <w:r w:rsidRPr="005002CC">
        <w:t>Plain paper</w:t>
      </w:r>
    </w:p>
    <w:p w:rsidR="005002CC" w:rsidRPr="005002CC" w:rsidRDefault="005002CC" w:rsidP="00405BDB">
      <w:pPr>
        <w:numPr>
          <w:ilvl w:val="0"/>
          <w:numId w:val="17"/>
        </w:numPr>
        <w:tabs>
          <w:tab w:val="left" w:pos="720"/>
        </w:tabs>
        <w:spacing w:line="360" w:lineRule="auto"/>
        <w:ind w:left="1134" w:hanging="425"/>
        <w:jc w:val="both"/>
      </w:pPr>
      <w:r w:rsidRPr="005002CC">
        <w:t>Four optical pins</w:t>
      </w:r>
    </w:p>
    <w:p w:rsidR="005002CC" w:rsidRPr="005002CC" w:rsidRDefault="005002CC" w:rsidP="00405BDB">
      <w:pPr>
        <w:numPr>
          <w:ilvl w:val="0"/>
          <w:numId w:val="17"/>
        </w:numPr>
        <w:tabs>
          <w:tab w:val="left" w:pos="720"/>
        </w:tabs>
        <w:spacing w:line="360" w:lineRule="auto"/>
        <w:ind w:left="1134" w:hanging="425"/>
        <w:jc w:val="both"/>
      </w:pPr>
      <w:r w:rsidRPr="005002CC">
        <w:t>Four thumb pins</w:t>
      </w:r>
    </w:p>
    <w:p w:rsidR="005002CC" w:rsidRPr="005002CC" w:rsidRDefault="005002CC" w:rsidP="00405BDB">
      <w:pPr>
        <w:numPr>
          <w:ilvl w:val="0"/>
          <w:numId w:val="17"/>
        </w:numPr>
        <w:tabs>
          <w:tab w:val="left" w:pos="720"/>
        </w:tabs>
        <w:spacing w:line="360" w:lineRule="auto"/>
        <w:ind w:left="1134" w:hanging="425"/>
        <w:jc w:val="both"/>
      </w:pPr>
      <w:r w:rsidRPr="005002CC">
        <w:t>A protractor</w:t>
      </w:r>
    </w:p>
    <w:p w:rsidR="005002CC" w:rsidRPr="005002CC" w:rsidRDefault="005002CC" w:rsidP="00405BDB">
      <w:pPr>
        <w:numPr>
          <w:ilvl w:val="0"/>
          <w:numId w:val="17"/>
        </w:numPr>
        <w:tabs>
          <w:tab w:val="left" w:pos="720"/>
        </w:tabs>
        <w:spacing w:line="360" w:lineRule="auto"/>
        <w:ind w:left="1134" w:hanging="425"/>
        <w:jc w:val="both"/>
      </w:pPr>
      <w:r w:rsidRPr="005002CC">
        <w:t>A ruler</w:t>
      </w:r>
    </w:p>
    <w:p w:rsidR="005002CC" w:rsidRDefault="005002CC" w:rsidP="00405BDB">
      <w:pPr>
        <w:numPr>
          <w:ilvl w:val="1"/>
          <w:numId w:val="16"/>
        </w:numPr>
        <w:tabs>
          <w:tab w:val="num" w:pos="567"/>
        </w:tabs>
        <w:spacing w:line="360" w:lineRule="auto"/>
        <w:ind w:left="567" w:hanging="567"/>
        <w:jc w:val="both"/>
      </w:pPr>
      <w:r w:rsidRPr="005002CC">
        <w:t>Fix the plain paper on the soft board using the four thumb pins.</w:t>
      </w:r>
    </w:p>
    <w:p w:rsidR="005002CC" w:rsidRDefault="005002CC" w:rsidP="00405BDB">
      <w:pPr>
        <w:numPr>
          <w:ilvl w:val="1"/>
          <w:numId w:val="16"/>
        </w:numPr>
        <w:tabs>
          <w:tab w:val="num" w:pos="567"/>
        </w:tabs>
        <w:spacing w:line="360" w:lineRule="auto"/>
        <w:ind w:left="567" w:hanging="567"/>
        <w:jc w:val="both"/>
      </w:pPr>
      <w:r w:rsidRPr="005002CC">
        <w:t xml:space="preserve">Place the glass block on the plain paper </w:t>
      </w:r>
      <w:r w:rsidRPr="00405BDB">
        <w:rPr>
          <w:i/>
        </w:rPr>
        <w:t>(that is fixed on the soft board)</w:t>
      </w:r>
      <w:r w:rsidRPr="005002CC">
        <w:t xml:space="preserve"> Let the glass block rest on the paper from the broader face.</w:t>
      </w:r>
    </w:p>
    <w:p w:rsidR="005002CC" w:rsidRDefault="005002CC" w:rsidP="00405BDB">
      <w:pPr>
        <w:numPr>
          <w:ilvl w:val="1"/>
          <w:numId w:val="16"/>
        </w:numPr>
        <w:tabs>
          <w:tab w:val="num" w:pos="567"/>
        </w:tabs>
        <w:spacing w:line="360" w:lineRule="auto"/>
        <w:ind w:left="567" w:hanging="567"/>
        <w:jc w:val="both"/>
      </w:pPr>
      <w:r w:rsidRPr="005002CC">
        <w:t>Trace the glass block using a pencil.</w:t>
      </w:r>
    </w:p>
    <w:p w:rsidR="00405BDB" w:rsidRDefault="005002CC" w:rsidP="00405BDB">
      <w:pPr>
        <w:numPr>
          <w:ilvl w:val="1"/>
          <w:numId w:val="16"/>
        </w:numPr>
        <w:tabs>
          <w:tab w:val="num" w:pos="567"/>
        </w:tabs>
        <w:spacing w:line="360" w:lineRule="auto"/>
        <w:ind w:left="567" w:hanging="567"/>
        <w:jc w:val="both"/>
      </w:pPr>
      <w:r w:rsidRPr="005002CC">
        <w:t>Remove the glass block.</w:t>
      </w:r>
    </w:p>
    <w:p w:rsidR="005002CC" w:rsidRPr="005002CC" w:rsidRDefault="000853DE" w:rsidP="00405BDB">
      <w:pPr>
        <w:spacing w:line="360" w:lineRule="auto"/>
        <w:ind w:left="567"/>
        <w:jc w:val="both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569" type="#_x0000_t75" style="position:absolute;left:0;text-align:left;margin-left:45.5pt;margin-top:39.6pt;width:314.85pt;height:246.45pt;z-index:251665920">
            <v:imagedata r:id="rId8" o:title=""/>
          </v:shape>
          <o:OLEObject Type="Embed" ProgID="Visio.Drawing.5" ShapeID="_x0000_s1569" DrawAspect="Content" ObjectID="_1595005380" r:id="rId9"/>
        </w:object>
      </w:r>
      <w:r w:rsidR="005002CC" w:rsidRPr="005002CC">
        <w:t>Mark point X on one of the longer side of the traced glass block as shown in the diagram below. Point X should be 2 cm from edge A.</w:t>
      </w: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5002CC" w:rsidRDefault="005002CC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405BDB" w:rsidRDefault="00405BDB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405BDB" w:rsidRDefault="00405BDB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405BDB" w:rsidRDefault="00405BDB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405BDB" w:rsidRDefault="00405BDB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405BDB" w:rsidRDefault="00405BDB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5002CC" w:rsidRPr="005002CC" w:rsidRDefault="005002CC" w:rsidP="005002CC">
      <w:pPr>
        <w:tabs>
          <w:tab w:val="left" w:pos="720"/>
        </w:tabs>
        <w:spacing w:line="360" w:lineRule="auto"/>
        <w:jc w:val="both"/>
      </w:pPr>
    </w:p>
    <w:p w:rsidR="005002CC" w:rsidRDefault="005002CC" w:rsidP="00405BDB">
      <w:pPr>
        <w:pStyle w:val="ListParagraph"/>
        <w:numPr>
          <w:ilvl w:val="1"/>
          <w:numId w:val="16"/>
        </w:numPr>
        <w:tabs>
          <w:tab w:val="num" w:pos="567"/>
        </w:tabs>
        <w:spacing w:after="200" w:line="360" w:lineRule="auto"/>
        <w:ind w:left="567" w:hanging="567"/>
        <w:jc w:val="both"/>
      </w:pPr>
      <w:r w:rsidRPr="005002CC">
        <w:t>Construct a normal at X, to emerge through line DC. Let this normal meet line DC at point M.</w:t>
      </w:r>
    </w:p>
    <w:p w:rsidR="005002CC" w:rsidRDefault="005002CC" w:rsidP="00405BDB">
      <w:pPr>
        <w:pStyle w:val="ListParagraph"/>
        <w:numPr>
          <w:ilvl w:val="1"/>
          <w:numId w:val="16"/>
        </w:numPr>
        <w:tabs>
          <w:tab w:val="num" w:pos="567"/>
        </w:tabs>
        <w:spacing w:after="200" w:line="360" w:lineRule="auto"/>
        <w:ind w:left="567" w:hanging="567"/>
        <w:jc w:val="both"/>
      </w:pPr>
      <w:r w:rsidRPr="005002CC">
        <w:t>Mark point N along the emergent normal, 5 cm from M.</w:t>
      </w:r>
    </w:p>
    <w:p w:rsidR="005002CC" w:rsidRDefault="005002CC" w:rsidP="00405BDB">
      <w:pPr>
        <w:pStyle w:val="ListParagraph"/>
        <w:numPr>
          <w:ilvl w:val="1"/>
          <w:numId w:val="16"/>
        </w:numPr>
        <w:tabs>
          <w:tab w:val="num" w:pos="567"/>
        </w:tabs>
        <w:spacing w:after="200" w:line="360" w:lineRule="auto"/>
        <w:ind w:left="567" w:hanging="567"/>
        <w:jc w:val="both"/>
      </w:pPr>
      <w:r w:rsidRPr="005002CC">
        <w:t>Construct line NP to meet the normal at N at 90</w:t>
      </w:r>
      <w:r w:rsidRPr="00405BDB">
        <w:rPr>
          <w:vertAlign w:val="superscript"/>
        </w:rPr>
        <w:t>0</w:t>
      </w:r>
      <w:r w:rsidRPr="005002CC">
        <w:t>. Line NP is 10 cm.</w:t>
      </w:r>
    </w:p>
    <w:p w:rsidR="00D039AC" w:rsidRDefault="00D039AC" w:rsidP="00D039AC">
      <w:pPr>
        <w:pStyle w:val="ListParagraph"/>
        <w:tabs>
          <w:tab w:val="num" w:pos="567"/>
        </w:tabs>
        <w:spacing w:after="200" w:line="360" w:lineRule="auto"/>
        <w:ind w:left="567"/>
        <w:jc w:val="both"/>
      </w:pPr>
    </w:p>
    <w:p w:rsidR="005002CC" w:rsidRDefault="005002CC" w:rsidP="00405BDB">
      <w:pPr>
        <w:pStyle w:val="ListParagraph"/>
        <w:numPr>
          <w:ilvl w:val="1"/>
          <w:numId w:val="16"/>
        </w:numPr>
        <w:tabs>
          <w:tab w:val="num" w:pos="567"/>
        </w:tabs>
        <w:spacing w:after="200" w:line="360" w:lineRule="auto"/>
        <w:ind w:left="567" w:hanging="567"/>
        <w:jc w:val="both"/>
      </w:pPr>
      <w:r w:rsidRPr="005002CC">
        <w:t xml:space="preserve">Using a protractor, construct an incident ray RX at an angle of incidence </w:t>
      </w:r>
      <w:proofErr w:type="spellStart"/>
      <w:r w:rsidRPr="00405BDB">
        <w:rPr>
          <w:b/>
        </w:rPr>
        <w:t>i</w:t>
      </w:r>
      <w:proofErr w:type="spellEnd"/>
      <w:r w:rsidRPr="005002CC">
        <w:t>= 10</w:t>
      </w:r>
      <w:r w:rsidRPr="00405BDB">
        <w:rPr>
          <w:vertAlign w:val="superscript"/>
        </w:rPr>
        <w:t>0</w:t>
      </w:r>
      <w:r w:rsidRPr="005002CC">
        <w:t>. Fix two pins P</w:t>
      </w:r>
      <w:r w:rsidRPr="00405BDB">
        <w:rPr>
          <w:vertAlign w:val="subscript"/>
        </w:rPr>
        <w:t>1</w:t>
      </w:r>
      <w:r w:rsidRPr="005002CC">
        <w:t xml:space="preserve"> and P</w:t>
      </w:r>
      <w:r w:rsidRPr="00405BDB">
        <w:rPr>
          <w:vertAlign w:val="subscript"/>
        </w:rPr>
        <w:t>2</w:t>
      </w:r>
      <w:r w:rsidRPr="005002CC">
        <w:t xml:space="preserve"> along RX.</w:t>
      </w:r>
    </w:p>
    <w:p w:rsidR="005002CC" w:rsidRDefault="005002CC" w:rsidP="00405BDB">
      <w:pPr>
        <w:pStyle w:val="ListParagraph"/>
        <w:numPr>
          <w:ilvl w:val="1"/>
          <w:numId w:val="16"/>
        </w:numPr>
        <w:tabs>
          <w:tab w:val="num" w:pos="567"/>
        </w:tabs>
        <w:spacing w:after="200" w:line="360" w:lineRule="auto"/>
        <w:ind w:left="567" w:hanging="567"/>
        <w:jc w:val="both"/>
      </w:pPr>
      <w:r w:rsidRPr="005002CC">
        <w:lastRenderedPageBreak/>
        <w:t>Replace the glass block to the traced figure.</w:t>
      </w:r>
    </w:p>
    <w:p w:rsidR="005002CC" w:rsidRDefault="005002CC" w:rsidP="00405BDB">
      <w:pPr>
        <w:pStyle w:val="ListParagraph"/>
        <w:numPr>
          <w:ilvl w:val="1"/>
          <w:numId w:val="16"/>
        </w:numPr>
        <w:tabs>
          <w:tab w:val="num" w:pos="567"/>
        </w:tabs>
        <w:spacing w:after="200" w:line="360" w:lineRule="auto"/>
        <w:ind w:left="567" w:hanging="567"/>
        <w:jc w:val="both"/>
      </w:pPr>
      <w:r w:rsidRPr="005002CC">
        <w:t>View the path of the incident ray RX through the glass block from face DC. Using other two pins P</w:t>
      </w:r>
      <w:r w:rsidRPr="00405BDB">
        <w:rPr>
          <w:vertAlign w:val="subscript"/>
        </w:rPr>
        <w:t>3</w:t>
      </w:r>
      <w:r w:rsidRPr="005002CC">
        <w:t xml:space="preserve"> and P</w:t>
      </w:r>
      <w:r w:rsidRPr="00405BDB">
        <w:rPr>
          <w:vertAlign w:val="subscript"/>
        </w:rPr>
        <w:t>4</w:t>
      </w:r>
      <w:r w:rsidRPr="005002CC">
        <w:t>, fix them to seem to align themselves with images of P</w:t>
      </w:r>
      <w:r w:rsidRPr="00405BDB">
        <w:rPr>
          <w:vertAlign w:val="subscript"/>
        </w:rPr>
        <w:t>1</w:t>
      </w:r>
      <w:r w:rsidRPr="005002CC">
        <w:t xml:space="preserve"> and P</w:t>
      </w:r>
      <w:r w:rsidRPr="00405BDB">
        <w:rPr>
          <w:vertAlign w:val="subscript"/>
        </w:rPr>
        <w:t>2</w:t>
      </w:r>
      <w:r w:rsidRPr="005002CC">
        <w:t>.</w:t>
      </w:r>
    </w:p>
    <w:p w:rsidR="005002CC" w:rsidRDefault="005002CC" w:rsidP="00405BDB">
      <w:pPr>
        <w:pStyle w:val="ListParagraph"/>
        <w:numPr>
          <w:ilvl w:val="1"/>
          <w:numId w:val="16"/>
        </w:numPr>
        <w:tabs>
          <w:tab w:val="num" w:pos="567"/>
        </w:tabs>
        <w:spacing w:after="200" w:line="360" w:lineRule="auto"/>
        <w:ind w:left="567" w:hanging="567"/>
        <w:jc w:val="both"/>
      </w:pPr>
      <w:r w:rsidRPr="005002CC">
        <w:t>Remove the glass block and draw the emergent ray through P</w:t>
      </w:r>
      <w:r w:rsidRPr="00405BDB">
        <w:rPr>
          <w:vertAlign w:val="subscript"/>
        </w:rPr>
        <w:t>3</w:t>
      </w:r>
      <w:r w:rsidRPr="005002CC">
        <w:t xml:space="preserve"> and P</w:t>
      </w:r>
      <w:r w:rsidRPr="00405BDB">
        <w:rPr>
          <w:vertAlign w:val="subscript"/>
        </w:rPr>
        <w:t>4</w:t>
      </w:r>
      <w:r w:rsidRPr="005002CC">
        <w:t>.</w:t>
      </w:r>
    </w:p>
    <w:p w:rsidR="005002CC" w:rsidRPr="005002CC" w:rsidRDefault="005002CC" w:rsidP="00405BDB">
      <w:pPr>
        <w:pStyle w:val="ListParagraph"/>
        <w:numPr>
          <w:ilvl w:val="1"/>
          <w:numId w:val="16"/>
        </w:numPr>
        <w:tabs>
          <w:tab w:val="num" w:pos="567"/>
        </w:tabs>
        <w:spacing w:after="200" w:line="360" w:lineRule="auto"/>
        <w:ind w:left="567" w:hanging="567"/>
        <w:jc w:val="both"/>
      </w:pPr>
      <w:r w:rsidRPr="005002CC">
        <w:t>Measure the distance of the emergent ray from point N along line NP as shown in the diagram below.</w:t>
      </w:r>
    </w:p>
    <w:p w:rsidR="005002CC" w:rsidRPr="005002CC" w:rsidRDefault="000853DE" w:rsidP="005002CC">
      <w:pPr>
        <w:tabs>
          <w:tab w:val="left" w:pos="720"/>
        </w:tabs>
        <w:spacing w:line="360" w:lineRule="auto"/>
        <w:ind w:left="360" w:hanging="360"/>
        <w:jc w:val="both"/>
      </w:pPr>
      <w:r>
        <w:rPr>
          <w:noProof/>
        </w:rPr>
        <w:object w:dxaOrig="1440" w:dyaOrig="1440">
          <v:shape id="_x0000_s1570" type="#_x0000_t75" style="position:absolute;left:0;text-align:left;margin-left:49.25pt;margin-top:5.1pt;width:370.05pt;height:308.5pt;z-index:251666944">
            <v:imagedata r:id="rId10" o:title=""/>
          </v:shape>
          <o:OLEObject Type="Embed" ProgID="Visio.Drawing.5" ShapeID="_x0000_s1570" DrawAspect="Content" ObjectID="_1595005381" r:id="rId11"/>
        </w:object>
      </w: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5002CC" w:rsidRDefault="005002CC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405BDB" w:rsidRDefault="00405BDB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405BDB" w:rsidRDefault="00405BDB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405BDB" w:rsidRDefault="00405BDB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405BDB" w:rsidRPr="005002CC" w:rsidRDefault="00405BDB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5002CC" w:rsidRDefault="005002CC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405BDB" w:rsidRDefault="00405BDB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5C6A6C" w:rsidRPr="005002CC" w:rsidRDefault="005C6A6C" w:rsidP="005002CC">
      <w:pPr>
        <w:tabs>
          <w:tab w:val="left" w:pos="720"/>
        </w:tabs>
        <w:spacing w:line="360" w:lineRule="auto"/>
        <w:ind w:left="360" w:hanging="360"/>
        <w:jc w:val="both"/>
      </w:pPr>
    </w:p>
    <w:p w:rsidR="00405BDB" w:rsidRDefault="005002CC" w:rsidP="00405BDB">
      <w:pPr>
        <w:numPr>
          <w:ilvl w:val="1"/>
          <w:numId w:val="16"/>
        </w:numPr>
        <w:tabs>
          <w:tab w:val="num" w:pos="567"/>
        </w:tabs>
        <w:spacing w:line="360" w:lineRule="auto"/>
        <w:ind w:left="567" w:hanging="567"/>
        <w:jc w:val="both"/>
      </w:pPr>
      <w:r w:rsidRPr="005002CC">
        <w:t xml:space="preserve">Record the corresponding values of d, </w:t>
      </w:r>
      <m:oMath>
        <m:r>
          <w:rPr>
            <w:rFonts w:ascii="Cambria Math" w:hAnsi="Cambria Math"/>
          </w:rPr>
          <m:t xml:space="preserve">Sin </m:t>
        </m:r>
        <m:r>
          <m:rPr>
            <m:sty m:val="bi"/>
          </m:rPr>
          <w:rPr>
            <w:rFonts w:ascii="Cambria Math" w:hAnsi="Cambria Math"/>
          </w:rPr>
          <m:t>i</m:t>
        </m:r>
      </m:oMath>
      <w:r w:rsidRPr="005002CC">
        <w:t xml:space="preserve"> and </w:t>
      </w:r>
      <m:oMath>
        <m:r>
          <w:rPr>
            <w:rFonts w:ascii="Cambria Math" w:hAnsi="Cambria Math"/>
          </w:rPr>
          <m:t>Si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n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m:rPr>
            <m:sty m:val="bi"/>
          </m:rPr>
          <w:rPr>
            <w:rFonts w:ascii="Cambria Math" w:hAnsi="Cambria Math"/>
          </w:rPr>
          <m:t>i</m:t>
        </m:r>
      </m:oMath>
      <w:r w:rsidRPr="005002CC">
        <w:t xml:space="preserve"> in the table below.</w:t>
      </w:r>
    </w:p>
    <w:p w:rsidR="005002CC" w:rsidRPr="005002CC" w:rsidRDefault="005002CC" w:rsidP="00405BDB">
      <w:pPr>
        <w:numPr>
          <w:ilvl w:val="1"/>
          <w:numId w:val="16"/>
        </w:numPr>
        <w:tabs>
          <w:tab w:val="num" w:pos="567"/>
        </w:tabs>
        <w:spacing w:line="360" w:lineRule="auto"/>
        <w:ind w:left="567" w:hanging="567"/>
        <w:jc w:val="both"/>
      </w:pPr>
      <w:r w:rsidRPr="005002CC">
        <w:t xml:space="preserve">Repeat the procedure for other values of </w:t>
      </w:r>
      <m:oMath>
        <m:r>
          <m:rPr>
            <m:sty m:val="bi"/>
          </m:rPr>
          <w:rPr>
            <w:rFonts w:ascii="Cambria Math" w:hAnsi="Cambria Math"/>
          </w:rPr>
          <m:t>i</m:t>
        </m:r>
      </m:oMath>
      <w:r w:rsidRPr="005002CC">
        <w:t>.</w:t>
      </w:r>
      <w:r w:rsidRPr="005002CC">
        <w:tab/>
      </w:r>
      <w:r w:rsidRPr="005002CC">
        <w:tab/>
      </w:r>
      <w:r w:rsidRPr="005002CC">
        <w:tab/>
      </w:r>
      <w:r w:rsidR="00405BDB">
        <w:tab/>
      </w:r>
      <w:r w:rsidR="00405BDB">
        <w:tab/>
      </w:r>
      <w:r w:rsidR="00405BDB">
        <w:tab/>
      </w:r>
      <w:r w:rsidRPr="00405BDB">
        <w:rPr>
          <w:b/>
        </w:rPr>
        <w:t>(8 marks)</w:t>
      </w:r>
    </w:p>
    <w:tbl>
      <w:tblPr>
        <w:tblStyle w:val="TableGrid"/>
        <w:tblW w:w="0" w:type="auto"/>
        <w:tblInd w:w="828" w:type="dxa"/>
        <w:tblLook w:val="01E0" w:firstRow="1" w:lastRow="1" w:firstColumn="1" w:lastColumn="1" w:noHBand="0" w:noVBand="0"/>
      </w:tblPr>
      <w:tblGrid>
        <w:gridCol w:w="2760"/>
        <w:gridCol w:w="960"/>
        <w:gridCol w:w="960"/>
        <w:gridCol w:w="840"/>
        <w:gridCol w:w="960"/>
        <w:gridCol w:w="960"/>
        <w:gridCol w:w="960"/>
      </w:tblGrid>
      <w:tr w:rsidR="005002CC" w:rsidRPr="005002CC" w:rsidTr="00B564D3">
        <w:tc>
          <w:tcPr>
            <w:tcW w:w="27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  <w:r w:rsidRPr="005002CC">
              <w:t xml:space="preserve">Angle of incidence </w:t>
            </w:r>
            <w:r w:rsidRPr="005002CC">
              <w:rPr>
                <w:b/>
              </w:rPr>
              <w:t>i</w:t>
            </w:r>
            <w:r w:rsidRPr="005002CC">
              <w:rPr>
                <w:vertAlign w:val="superscript"/>
              </w:rPr>
              <w:t>0</w:t>
            </w:r>
          </w:p>
        </w:tc>
        <w:tc>
          <w:tcPr>
            <w:tcW w:w="9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  <w:r w:rsidRPr="005002CC">
              <w:t>10</w:t>
            </w:r>
          </w:p>
        </w:tc>
        <w:tc>
          <w:tcPr>
            <w:tcW w:w="9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  <w:r w:rsidRPr="005002CC">
              <w:t>20</w:t>
            </w:r>
          </w:p>
        </w:tc>
        <w:tc>
          <w:tcPr>
            <w:tcW w:w="84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  <w:r w:rsidRPr="005002CC">
              <w:t>30</w:t>
            </w:r>
          </w:p>
        </w:tc>
        <w:tc>
          <w:tcPr>
            <w:tcW w:w="9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  <w:r w:rsidRPr="005002CC">
              <w:t>40</w:t>
            </w:r>
          </w:p>
        </w:tc>
        <w:tc>
          <w:tcPr>
            <w:tcW w:w="9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  <w:r w:rsidRPr="005002CC">
              <w:t>50</w:t>
            </w:r>
          </w:p>
        </w:tc>
        <w:tc>
          <w:tcPr>
            <w:tcW w:w="9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  <w:r w:rsidRPr="005002CC">
              <w:t>60</w:t>
            </w:r>
          </w:p>
        </w:tc>
      </w:tr>
      <w:tr w:rsidR="005002CC" w:rsidRPr="005002CC" w:rsidTr="00B564D3">
        <w:tc>
          <w:tcPr>
            <w:tcW w:w="27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  <w:r w:rsidRPr="005002CC">
              <w:t>Distance d (cm)</w:t>
            </w:r>
          </w:p>
        </w:tc>
        <w:tc>
          <w:tcPr>
            <w:tcW w:w="9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</w:p>
        </w:tc>
        <w:tc>
          <w:tcPr>
            <w:tcW w:w="9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</w:p>
        </w:tc>
        <w:tc>
          <w:tcPr>
            <w:tcW w:w="84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</w:p>
        </w:tc>
        <w:tc>
          <w:tcPr>
            <w:tcW w:w="9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</w:p>
        </w:tc>
        <w:tc>
          <w:tcPr>
            <w:tcW w:w="9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</w:p>
        </w:tc>
        <w:tc>
          <w:tcPr>
            <w:tcW w:w="9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</w:p>
        </w:tc>
      </w:tr>
      <w:tr w:rsidR="005002CC" w:rsidRPr="005002CC" w:rsidTr="00B564D3">
        <w:tc>
          <w:tcPr>
            <w:tcW w:w="27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  <w:r w:rsidRPr="005002CC">
              <w:t xml:space="preserve">Sin </w:t>
            </w:r>
            <w:proofErr w:type="spellStart"/>
            <w:r w:rsidRPr="005002CC">
              <w:rPr>
                <w:b/>
              </w:rPr>
              <w:t>i</w:t>
            </w:r>
            <w:proofErr w:type="spellEnd"/>
          </w:p>
        </w:tc>
        <w:tc>
          <w:tcPr>
            <w:tcW w:w="9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</w:p>
        </w:tc>
        <w:tc>
          <w:tcPr>
            <w:tcW w:w="9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</w:p>
        </w:tc>
        <w:tc>
          <w:tcPr>
            <w:tcW w:w="84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</w:p>
        </w:tc>
        <w:tc>
          <w:tcPr>
            <w:tcW w:w="9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</w:p>
        </w:tc>
        <w:tc>
          <w:tcPr>
            <w:tcW w:w="9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</w:p>
        </w:tc>
        <w:tc>
          <w:tcPr>
            <w:tcW w:w="9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</w:p>
        </w:tc>
      </w:tr>
      <w:tr w:rsidR="005002CC" w:rsidRPr="005002CC" w:rsidTr="00B564D3">
        <w:tc>
          <w:tcPr>
            <w:tcW w:w="27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  <w:r w:rsidRPr="005002CC">
              <w:t>Sin</w:t>
            </w:r>
            <w:r w:rsidRPr="005002CC">
              <w:rPr>
                <w:vertAlign w:val="superscript"/>
              </w:rPr>
              <w:t>2</w:t>
            </w:r>
            <w:r w:rsidRPr="005002CC">
              <w:rPr>
                <w:b/>
              </w:rPr>
              <w:t>i</w:t>
            </w:r>
          </w:p>
        </w:tc>
        <w:tc>
          <w:tcPr>
            <w:tcW w:w="9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</w:p>
        </w:tc>
        <w:tc>
          <w:tcPr>
            <w:tcW w:w="9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</w:p>
        </w:tc>
        <w:tc>
          <w:tcPr>
            <w:tcW w:w="84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</w:p>
        </w:tc>
        <w:tc>
          <w:tcPr>
            <w:tcW w:w="9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</w:p>
        </w:tc>
        <w:tc>
          <w:tcPr>
            <w:tcW w:w="9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</w:p>
        </w:tc>
        <w:tc>
          <w:tcPr>
            <w:tcW w:w="960" w:type="dxa"/>
          </w:tcPr>
          <w:p w:rsidR="005002CC" w:rsidRPr="005002CC" w:rsidRDefault="005002CC" w:rsidP="00B564D3">
            <w:pPr>
              <w:tabs>
                <w:tab w:val="left" w:pos="720"/>
              </w:tabs>
              <w:spacing w:line="360" w:lineRule="auto"/>
              <w:ind w:left="360" w:hanging="360"/>
              <w:jc w:val="both"/>
            </w:pPr>
          </w:p>
        </w:tc>
      </w:tr>
    </w:tbl>
    <w:p w:rsidR="005002CC" w:rsidRDefault="005002CC" w:rsidP="005002CC">
      <w:pPr>
        <w:tabs>
          <w:tab w:val="left" w:pos="720"/>
        </w:tabs>
        <w:spacing w:line="360" w:lineRule="auto"/>
        <w:jc w:val="both"/>
      </w:pPr>
    </w:p>
    <w:p w:rsidR="005C6A6C" w:rsidRDefault="005C6A6C" w:rsidP="005002CC">
      <w:pPr>
        <w:tabs>
          <w:tab w:val="left" w:pos="720"/>
        </w:tabs>
        <w:spacing w:line="360" w:lineRule="auto"/>
        <w:jc w:val="both"/>
      </w:pPr>
    </w:p>
    <w:p w:rsidR="005C6A6C" w:rsidRDefault="005C6A6C" w:rsidP="005002CC">
      <w:pPr>
        <w:tabs>
          <w:tab w:val="left" w:pos="720"/>
        </w:tabs>
        <w:spacing w:line="360" w:lineRule="auto"/>
        <w:jc w:val="both"/>
      </w:pPr>
    </w:p>
    <w:p w:rsidR="005C6A6C" w:rsidRDefault="005C6A6C" w:rsidP="005002CC">
      <w:pPr>
        <w:tabs>
          <w:tab w:val="left" w:pos="720"/>
        </w:tabs>
        <w:spacing w:line="360" w:lineRule="auto"/>
        <w:jc w:val="both"/>
      </w:pPr>
    </w:p>
    <w:p w:rsidR="005C6A6C" w:rsidRDefault="005C6A6C" w:rsidP="005002CC">
      <w:pPr>
        <w:tabs>
          <w:tab w:val="left" w:pos="720"/>
        </w:tabs>
        <w:spacing w:line="360" w:lineRule="auto"/>
        <w:jc w:val="both"/>
      </w:pPr>
    </w:p>
    <w:p w:rsidR="005C6A6C" w:rsidRDefault="005C6A6C" w:rsidP="005002CC">
      <w:pPr>
        <w:tabs>
          <w:tab w:val="left" w:pos="720"/>
        </w:tabs>
        <w:spacing w:line="360" w:lineRule="auto"/>
        <w:jc w:val="both"/>
      </w:pPr>
    </w:p>
    <w:p w:rsidR="005C6A6C" w:rsidRDefault="005C6A6C" w:rsidP="005002CC">
      <w:pPr>
        <w:tabs>
          <w:tab w:val="left" w:pos="720"/>
        </w:tabs>
        <w:spacing w:line="360" w:lineRule="auto"/>
        <w:jc w:val="both"/>
      </w:pPr>
    </w:p>
    <w:p w:rsidR="005C6A6C" w:rsidRDefault="005C6A6C" w:rsidP="005002CC">
      <w:pPr>
        <w:tabs>
          <w:tab w:val="left" w:pos="720"/>
        </w:tabs>
        <w:spacing w:line="360" w:lineRule="auto"/>
        <w:jc w:val="both"/>
      </w:pPr>
    </w:p>
    <w:p w:rsidR="005002CC" w:rsidRPr="005C6A6C" w:rsidRDefault="00D039AC" w:rsidP="005002CC">
      <w:pPr>
        <w:numPr>
          <w:ilvl w:val="1"/>
          <w:numId w:val="16"/>
        </w:numPr>
        <w:tabs>
          <w:tab w:val="left" w:pos="720"/>
        </w:tabs>
        <w:spacing w:line="360" w:lineRule="auto"/>
        <w:ind w:left="360"/>
        <w:jc w:val="both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8992" behindDoc="0" locked="0" layoutInCell="1" allowOverlap="1">
                <wp:simplePos x="0" y="0"/>
                <wp:positionH relativeFrom="column">
                  <wp:posOffset>57150</wp:posOffset>
                </wp:positionH>
                <wp:positionV relativeFrom="paragraph">
                  <wp:posOffset>262255</wp:posOffset>
                </wp:positionV>
                <wp:extent cx="6226175" cy="5582920"/>
                <wp:effectExtent l="0" t="0" r="22225" b="17780"/>
                <wp:wrapNone/>
                <wp:docPr id="261" name="Group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26175" cy="5582920"/>
                          <a:chOff x="1080" y="7200"/>
                          <a:chExt cx="9540" cy="9360"/>
                        </a:xfrm>
                      </wpg:grpSpPr>
                      <wps:wsp>
                        <wps:cNvPr id="262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1080" y="7200"/>
                            <a:ext cx="0" cy="9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263" name="Group 30"/>
                        <wpg:cNvGrpSpPr>
                          <a:grpSpLocks/>
                        </wpg:cNvGrpSpPr>
                        <wpg:grpSpPr bwMode="auto">
                          <a:xfrm>
                            <a:off x="3051" y="7200"/>
                            <a:ext cx="1781" cy="9360"/>
                            <a:chOff x="108959775" y="107118150"/>
                            <a:chExt cx="684000" cy="3200400"/>
                          </a:xfrm>
                        </wpg:grpSpPr>
                        <wps:wsp>
                          <wps:cNvPr id="264" name="Line 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5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65" name="Line 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9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66" name="Line 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3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67" name="Line 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6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68" name="Line 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0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69" name="Line 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3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70" name="Line 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7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71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1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72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4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73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8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74" name="Line 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1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75" name="Line 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5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76" name="Line 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9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77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2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78" name="Line 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6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79" name="Line 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9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80" name="Line 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3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81" name="Line 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7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82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0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83" name="Line 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4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84" name="Group 51"/>
                        <wpg:cNvGrpSpPr>
                          <a:grpSpLocks/>
                        </wpg:cNvGrpSpPr>
                        <wpg:grpSpPr bwMode="auto">
                          <a:xfrm>
                            <a:off x="1174" y="7200"/>
                            <a:ext cx="5535" cy="9360"/>
                            <a:chOff x="108959775" y="107118150"/>
                            <a:chExt cx="2124000" cy="3200400"/>
                          </a:xfrm>
                        </wpg:grpSpPr>
                        <wpg:grpSp>
                          <wpg:cNvPr id="285" name="Group 52"/>
                          <wpg:cNvGrpSpPr>
                            <a:grpSpLocks/>
                          </wpg:cNvGrpSpPr>
                          <wpg:grpSpPr bwMode="auto">
                            <a:xfrm>
                              <a:off x="108959775" y="107118150"/>
                              <a:ext cx="684000" cy="3200400"/>
                              <a:chOff x="108959775" y="107118150"/>
                              <a:chExt cx="684000" cy="3200400"/>
                            </a:xfrm>
                          </wpg:grpSpPr>
                          <wps:wsp>
                            <wps:cNvPr id="286" name="Line 5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895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87" name="Line 5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899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88" name="Line 5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03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89" name="Line 5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06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90" name="Line 5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0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91" name="Line 5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3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92" name="Line 5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7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93" name="Line 6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1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94" name="Line 6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4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95" name="Line 6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8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96" name="Line 6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1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97" name="Line 6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5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98" name="Line 6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9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99" name="Line 6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2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00" name="Line 6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6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01" name="Line 6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9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02" name="Line 6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53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03" name="Line 7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57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04" name="Line 7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60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05" name="Line 7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64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306" name="Group 73"/>
                          <wpg:cNvGrpSpPr>
                            <a:grpSpLocks/>
                          </wpg:cNvGrpSpPr>
                          <wpg:grpSpPr bwMode="auto">
                            <a:xfrm>
                              <a:off x="110399775" y="107118150"/>
                              <a:ext cx="684000" cy="3200400"/>
                              <a:chOff x="108959775" y="107118150"/>
                              <a:chExt cx="684000" cy="3200400"/>
                            </a:xfrm>
                          </wpg:grpSpPr>
                          <wps:wsp>
                            <wps:cNvPr id="307" name="Line 7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895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08" name="Line 7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899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09" name="Line 7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03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10" name="Line 7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06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11" name="Line 7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0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12" name="Line 7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3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13" name="Line 8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7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14" name="Line 8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1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15" name="Line 8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4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16" name="Line 8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8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17" name="Line 8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1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18" name="Line 8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5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19" name="Line 8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9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0" name="Line 8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2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1" name="Line 8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6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2" name="Line 8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9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3" name="Line 9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53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4" name="Line 9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57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5" name="Line 9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60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6" name="Line 9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64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g:grpSp>
                        <wpg:cNvPr id="327" name="Group 94"/>
                        <wpg:cNvGrpSpPr>
                          <a:grpSpLocks/>
                        </wpg:cNvGrpSpPr>
                        <wpg:grpSpPr bwMode="auto">
                          <a:xfrm>
                            <a:off x="3051" y="7200"/>
                            <a:ext cx="1781" cy="9360"/>
                            <a:chOff x="108959775" y="107118150"/>
                            <a:chExt cx="684000" cy="3200400"/>
                          </a:xfrm>
                        </wpg:grpSpPr>
                        <wps:wsp>
                          <wps:cNvPr id="328" name="Line 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5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29" name="Line 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9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30" name="Line 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3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31" name="Line 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6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32" name="Line 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0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33" name="Line 1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3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34" name="Line 1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7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35" name="Line 1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1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36" name="Line 1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4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37" name="Line 1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8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38" name="Line 1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1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39" name="Line 1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5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40" name="Line 1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9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41" name="Line 1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2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42" name="Line 1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6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43" name="Line 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9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44" name="Line 1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3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45" name="Line 1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7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46" name="Line 1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0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47" name="Line 1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4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48" name="Group 115"/>
                        <wpg:cNvGrpSpPr>
                          <a:grpSpLocks/>
                        </wpg:cNvGrpSpPr>
                        <wpg:grpSpPr bwMode="auto">
                          <a:xfrm>
                            <a:off x="6802" y="7200"/>
                            <a:ext cx="1782" cy="9360"/>
                            <a:chOff x="108959775" y="107118150"/>
                            <a:chExt cx="684000" cy="3200400"/>
                          </a:xfrm>
                        </wpg:grpSpPr>
                        <wps:wsp>
                          <wps:cNvPr id="349" name="Line 1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5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50" name="Line 1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9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51" name="Line 1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3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52" name="Line 1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6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53" name="Line 1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0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54" name="Line 1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3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55" name="Line 1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7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56" name="Line 1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1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57" name="Line 1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4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58" name="Line 1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8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59" name="Line 1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1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60" name="Line 1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5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61" name="Line 1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9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62" name="Line 1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2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63" name="Line 1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6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64" name="Line 1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9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65" name="Line 1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3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66" name="Line 1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7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67" name="Line 1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0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68" name="Line 1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4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69" name="Group 136"/>
                        <wpg:cNvGrpSpPr>
                          <a:grpSpLocks/>
                        </wpg:cNvGrpSpPr>
                        <wpg:grpSpPr bwMode="auto">
                          <a:xfrm>
                            <a:off x="8678" y="7200"/>
                            <a:ext cx="1782" cy="9360"/>
                            <a:chOff x="108959775" y="107118150"/>
                            <a:chExt cx="684000" cy="3200400"/>
                          </a:xfrm>
                        </wpg:grpSpPr>
                        <wps:wsp>
                          <wps:cNvPr id="370" name="Line 1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5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71" name="Line 1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9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72" name="Line 1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3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73" name="Line 1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6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74" name="Line 1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0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75" name="Line 1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3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76" name="Line 1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7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77" name="Line 1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1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78" name="Line 1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4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79" name="Line 1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8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80" name="Line 1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1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81" name="Line 1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5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82" name="Line 1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9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83" name="Line 1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2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84" name="Line 1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6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85" name="Line 1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9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86" name="Line 1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3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87" name="Line 1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7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88" name="Line 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0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89" name="Line 1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4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90" name="Group 157"/>
                        <wpg:cNvGrpSpPr>
                          <a:grpSpLocks/>
                        </wpg:cNvGrpSpPr>
                        <wpg:grpSpPr bwMode="auto">
                          <a:xfrm rot="5400000">
                            <a:off x="4984" y="10786"/>
                            <a:ext cx="1751" cy="9520"/>
                            <a:chOff x="108959775" y="107118150"/>
                            <a:chExt cx="684000" cy="3200400"/>
                          </a:xfrm>
                        </wpg:grpSpPr>
                        <wps:wsp>
                          <wps:cNvPr id="391" name="Line 1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5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92" name="Line 1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9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93" name="Line 1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3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94" name="Line 1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6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95" name="Line 1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0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96" name="Line 1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3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97" name="Line 1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7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98" name="Line 1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1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99" name="Line 1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4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00" name="Line 1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8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01" name="Line 1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1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02" name="Line 1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5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03" name="Line 1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9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04" name="Line 1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2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05" name="Line 1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6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06" name="Line 1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9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07" name="Line 1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3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08" name="Line 1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7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09" name="Line 1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0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10" name="Line 1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4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411" name="Line 178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860" y="2440"/>
                            <a:ext cx="0" cy="95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412" name="Group 179"/>
                        <wpg:cNvGrpSpPr>
                          <a:grpSpLocks/>
                        </wpg:cNvGrpSpPr>
                        <wpg:grpSpPr bwMode="auto">
                          <a:xfrm rot="5400000">
                            <a:off x="4983" y="5253"/>
                            <a:ext cx="1753" cy="9520"/>
                            <a:chOff x="108959775" y="107118150"/>
                            <a:chExt cx="684000" cy="3200400"/>
                          </a:xfrm>
                        </wpg:grpSpPr>
                        <wps:wsp>
                          <wps:cNvPr id="413" name="Line 1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5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14" name="Line 1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9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15" name="Line 1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3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16" name="Line 1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6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17" name="Line 1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0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18" name="Line 1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3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19" name="Line 1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7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20" name="Line 1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1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21" name="Line 1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4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22" name="Line 1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8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23" name="Line 1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1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24" name="Line 1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5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25" name="Line 1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9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26" name="Line 1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2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27" name="Line 1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6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28" name="Line 1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9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29" name="Line 1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3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30" name="Line 1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7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31" name="Line 1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0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32" name="Line 1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4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33" name="Group 200"/>
                        <wpg:cNvGrpSpPr>
                          <a:grpSpLocks/>
                        </wpg:cNvGrpSpPr>
                        <wpg:grpSpPr bwMode="auto">
                          <a:xfrm rot="5400000">
                            <a:off x="3140" y="5255"/>
                            <a:ext cx="5439" cy="9520"/>
                            <a:chOff x="108959775" y="107118150"/>
                            <a:chExt cx="2124000" cy="3200400"/>
                          </a:xfrm>
                        </wpg:grpSpPr>
                        <wpg:grpSp>
                          <wpg:cNvPr id="434" name="Group 201"/>
                          <wpg:cNvGrpSpPr>
                            <a:grpSpLocks/>
                          </wpg:cNvGrpSpPr>
                          <wpg:grpSpPr bwMode="auto">
                            <a:xfrm>
                              <a:off x="108959775" y="107118150"/>
                              <a:ext cx="684000" cy="3200400"/>
                              <a:chOff x="108959775" y="107118150"/>
                              <a:chExt cx="684000" cy="3200400"/>
                            </a:xfrm>
                          </wpg:grpSpPr>
                          <wps:wsp>
                            <wps:cNvPr id="435" name="Line 20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895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36" name="Line 20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899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37" name="Line 20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03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38" name="Line 20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06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39" name="Line 20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0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40" name="Line 20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3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41" name="Line 20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7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42" name="Line 20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1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43" name="Line 21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4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44" name="Line 2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8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45" name="Line 21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1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46" name="Line 21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5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47" name="Line 21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9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48" name="Line 21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2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49" name="Line 2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6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50" name="Line 21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9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51" name="Line 21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53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52" name="Line 21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57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53" name="Line 22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60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54" name="Line 22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64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455" name="Group 222"/>
                          <wpg:cNvGrpSpPr>
                            <a:grpSpLocks/>
                          </wpg:cNvGrpSpPr>
                          <wpg:grpSpPr bwMode="auto">
                            <a:xfrm>
                              <a:off x="110399775" y="107118150"/>
                              <a:ext cx="684000" cy="3200400"/>
                              <a:chOff x="108959775" y="107118150"/>
                              <a:chExt cx="684000" cy="3200400"/>
                            </a:xfrm>
                          </wpg:grpSpPr>
                          <wps:wsp>
                            <wps:cNvPr id="456" name="Line 22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895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57" name="Line 22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899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58" name="Line 22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03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59" name="Line 22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06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60" name="Line 22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0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61" name="Line 22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3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62" name="Line 22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7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63" name="Line 23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1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64" name="Line 23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4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65" name="Line 23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8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66" name="Line 23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1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67" name="Line 23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5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68" name="Line 23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9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69" name="Line 23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2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0" name="Line 23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6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1" name="Line 23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9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2" name="Line 23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53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3" name="Line 2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57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" name="Line 24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60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5" name="Line 24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64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g:grpSp>
                        <wpg:cNvPr id="476" name="Group 243"/>
                        <wpg:cNvGrpSpPr>
                          <a:grpSpLocks/>
                        </wpg:cNvGrpSpPr>
                        <wpg:grpSpPr bwMode="auto">
                          <a:xfrm rot="5400000">
                            <a:off x="4983" y="5253"/>
                            <a:ext cx="1753" cy="9520"/>
                            <a:chOff x="108959775" y="107118150"/>
                            <a:chExt cx="684000" cy="3200400"/>
                          </a:xfrm>
                        </wpg:grpSpPr>
                        <wps:wsp>
                          <wps:cNvPr id="477" name="Line 2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5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78" name="Line 2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9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79" name="Line 2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3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80" name="Line 2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6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81" name="Line 2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0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82" name="Line 2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3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83" name="Line 2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7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84" name="Line 2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1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85" name="Line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4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86" name="Line 2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8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87" name="Line 2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1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88" name="Line 2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5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89" name="Line 2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9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90" name="Line 2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2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91" name="Line 2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6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92" name="Line 2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9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93" name="Line 2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3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94" name="Line 2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7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95" name="Line 2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0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96" name="Line 2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4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97" name="Group 264"/>
                        <wpg:cNvGrpSpPr>
                          <a:grpSpLocks/>
                        </wpg:cNvGrpSpPr>
                        <wpg:grpSpPr bwMode="auto">
                          <a:xfrm rot="5400000">
                            <a:off x="4984" y="8941"/>
                            <a:ext cx="1752" cy="9520"/>
                            <a:chOff x="108959775" y="107118150"/>
                            <a:chExt cx="684000" cy="3200400"/>
                          </a:xfrm>
                        </wpg:grpSpPr>
                        <wps:wsp>
                          <wps:cNvPr id="498" name="Line 2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5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99" name="Line 2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9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00" name="Line 2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3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01" name="Line 2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6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02" name="Line 2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0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03" name="Line 2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3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04" name="Line 2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7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05" name="Line 2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1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06" name="Line 2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4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07" name="Line 2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8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08" name="Line 2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1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09" name="Line 2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5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10" name="Line 2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9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11" name="Line 2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2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12" name="Line 2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6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13" name="Line 2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9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14" name="Line 2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3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15" name="Line 2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7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16" name="Line 2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0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17" name="Line 2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4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F50D6B" id="Group 28" o:spid="_x0000_s1026" style="position:absolute;margin-left:4.5pt;margin-top:20.65pt;width:490.25pt;height:439.6pt;z-index:251668992" coordorigin="1080,7200" coordsize="9540,93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">
                <v:line id="Line 29" o:spid="_x0000_s1027" style="position:absolute;visibility:visible;mso-wrap-style:square" from="1080,7200" to="1080,165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" strokecolor="#969696">
                  <v:shadow color="#ccc"/>
                </v:line>
                <v:group id="Group 30" o:spid="_x0000_s1028" style="position:absolute;left:3051;top:7200;width:1781;height:9360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">
                  <v:line id="Line 31" o:spid="_x0000_s1029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" strokecolor="#969696">
                    <v:shadow color="#ccc"/>
                  </v:line>
                  <v:line id="Line 32" o:spid="_x0000_s1030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" strokecolor="#969696">
                    <v:shadow color="#ccc"/>
                  </v:line>
                  <v:line id="Line 33" o:spid="_x0000_s1031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" strokecolor="#969696">
                    <v:shadow color="#ccc"/>
                  </v:line>
                  <v:line id="Line 34" o:spid="_x0000_s1032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" strokecolor="#969696">
                    <v:shadow color="#ccc"/>
                  </v:line>
                  <v:line id="Line 35" o:spid="_x0000_s1033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" strokeweight="1pt">
                    <v:shadow color="#ccc"/>
                  </v:line>
                  <v:line id="Line 36" o:spid="_x0000_s1034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" strokecolor="#969696">
                    <v:shadow color="#ccc"/>
                  </v:line>
                  <v:line id="Line 37" o:spid="_x0000_s1035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" strokecolor="#969696">
                    <v:shadow color="#ccc"/>
                  </v:line>
                  <v:line id="Line 38" o:spid="_x0000_s1036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" strokecolor="#969696">
                    <v:shadow color="#ccc"/>
                  </v:line>
                  <v:line id="Line 39" o:spid="_x0000_s1037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" strokecolor="#969696">
                    <v:shadow color="#ccc"/>
                  </v:line>
                  <v:line id="Line 40" o:spid="_x0000_s1038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" strokeweight="1pt">
                    <v:shadow color="#ccc"/>
                  </v:line>
                  <v:line id="Line 41" o:spid="_x0000_s1039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" strokecolor="#969696">
                    <v:shadow color="#ccc"/>
                  </v:line>
                  <v:line id="Line 42" o:spid="_x0000_s1040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" strokecolor="#969696">
                    <v:shadow color="#ccc"/>
                  </v:line>
                  <v:line id="Line 43" o:spid="_x0000_s1041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" strokecolor="#969696">
                    <v:shadow color="#ccc"/>
                  </v:line>
                  <v:line id="Line 44" o:spid="_x0000_s1042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" strokecolor="#969696">
                    <v:shadow color="#ccc"/>
                  </v:line>
                  <v:line id="Line 45" o:spid="_x0000_s1043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" strokeweight="1pt">
                    <v:shadow color="#ccc"/>
                  </v:line>
                  <v:line id="Line 46" o:spid="_x0000_s1044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" strokecolor="#969696">
                    <v:shadow color="#ccc"/>
                  </v:line>
                  <v:line id="Line 47" o:spid="_x0000_s1045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" strokecolor="#969696">
                    <v:shadow color="#ccc"/>
                  </v:line>
                  <v:line id="Line 48" o:spid="_x0000_s1046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" strokecolor="#969696">
                    <v:shadow color="#ccc"/>
                  </v:line>
                  <v:line id="Line 49" o:spid="_x0000_s1047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" strokecolor="#969696">
                    <v:shadow color="#ccc"/>
                  </v:line>
                  <v:line id="Line 50" o:spid="_x0000_s1048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" strokeweight="1pt">
                    <v:shadow color="#ccc"/>
                  </v:line>
                </v:group>
                <v:group id="Group 51" o:spid="_x0000_s1049" style="position:absolute;left:1174;top:7200;width:5535;height:9360" coordorigin="1089597,1071181" coordsize="212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">
                  <v:group id="Group 52" o:spid="_x0000_s1050" style="position:absolute;left:1089597;top:1071181;width:6840;height:32004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">
                    <v:line id="Line 53" o:spid="_x0000_s1051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" strokecolor="#969696">
                      <v:shadow color="#ccc"/>
                    </v:line>
                    <v:line id="Line 54" o:spid="_x0000_s1052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" strokecolor="#969696">
                      <v:shadow color="#ccc"/>
                    </v:line>
                    <v:line id="Line 55" o:spid="_x0000_s1053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" strokecolor="#969696">
                      <v:shadow color="#ccc"/>
                    </v:line>
                    <v:line id="Line 56" o:spid="_x0000_s1054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" strokecolor="#969696">
                      <v:shadow color="#ccc"/>
                    </v:line>
                    <v:line id="Line 57" o:spid="_x0000_s1055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" strokeweight="1pt">
                      <v:shadow color="#ccc"/>
                    </v:line>
                    <v:line id="Line 58" o:spid="_x0000_s1056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" strokecolor="#969696">
                      <v:shadow color="#ccc"/>
                    </v:line>
                    <v:line id="Line 59" o:spid="_x0000_s1057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" strokecolor="#969696">
                      <v:shadow color="#ccc"/>
                    </v:line>
                    <v:line id="Line 60" o:spid="_x0000_s1058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" strokecolor="#969696">
                      <v:shadow color="#ccc"/>
                    </v:line>
                    <v:line id="Line 61" o:spid="_x0000_s1059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" strokecolor="#969696">
                      <v:shadow color="#ccc"/>
                    </v:line>
                    <v:line id="Line 62" o:spid="_x0000_s1060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" strokeweight="1pt">
                      <v:shadow color="#ccc"/>
                    </v:line>
                    <v:line id="Line 63" o:spid="_x0000_s1061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" strokecolor="#969696">
                      <v:shadow color="#ccc"/>
                    </v:line>
                    <v:line id="Line 64" o:spid="_x0000_s1062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" strokecolor="#969696">
                      <v:shadow color="#ccc"/>
                    </v:line>
                    <v:line id="Line 65" o:spid="_x0000_s1063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" strokecolor="#969696">
                      <v:shadow color="#ccc"/>
                    </v:line>
                    <v:line id="Line 66" o:spid="_x0000_s1064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" strokecolor="#969696">
                      <v:shadow color="#ccc"/>
                    </v:line>
                    <v:line id="Line 67" o:spid="_x0000_s1065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" strokeweight="1pt">
                      <v:shadow color="#ccc"/>
                    </v:line>
                    <v:line id="Line 68" o:spid="_x0000_s1066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" strokecolor="#969696">
                      <v:shadow color="#ccc"/>
                    </v:line>
                    <v:line id="Line 69" o:spid="_x0000_s1067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" strokecolor="#969696">
                      <v:shadow color="#ccc"/>
                    </v:line>
                    <v:line id="Line 70" o:spid="_x0000_s1068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" strokecolor="#969696">
                      <v:shadow color="#ccc"/>
                    </v:line>
                    <v:line id="Line 71" o:spid="_x0000_s1069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" strokecolor="#969696">
                      <v:shadow color="#ccc"/>
                    </v:line>
                    <v:line id="Line 72" o:spid="_x0000_s1070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" strokeweight="1pt">
                      <v:shadow color="#ccc"/>
                    </v:line>
                  </v:group>
                  <v:group id="Group 73" o:spid="_x0000_s1071" style="position:absolute;left:1103997;top:1071181;width:6840;height:32004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pclSxAAAANw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rG0QT+zoQjIBdvAAAA//8DAFBLAQItABQABgAIAAAAIQDb4fbL7gAAAIUBAAATAAAAAAAAAAAA&#10;AAAAAAAAAABbQ29udGVudF9UeXBlc10ueG1sUEsBAi0AFAAGAAgAAAAhAFr0LFu/AAAAFQEAAAsA&#10;AAAAAAAAAAAAAAAAHwEAAF9yZWxzLy5yZWxzUEsBAi0AFAAGAAgAAAAhAAalyVLEAAAA3AAAAA8A&#10;AAAAAAAAAAAAAAAABwIAAGRycy9kb3ducmV2LnhtbFBLBQYAAAAAAwADALcAAAD4AgAAAAA=&#10;">
                    <v:line id="Line 74" o:spid="_x0000_s1072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" strokecolor="#969696">
                      <v:shadow color="#ccc"/>
                    </v:line>
                    <v:line id="Line 75" o:spid="_x0000_s1073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" strokecolor="#969696">
                      <v:shadow color="#ccc"/>
                    </v:line>
                    <v:line id="Line 76" o:spid="_x0000_s1074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" strokecolor="#969696">
                      <v:shadow color="#ccc"/>
                    </v:line>
                    <v:line id="Line 77" o:spid="_x0000_s1075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" strokecolor="#969696">
                      <v:shadow color="#ccc"/>
                    </v:line>
                    <v:line id="Line 78" o:spid="_x0000_s1076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" strokeweight="1pt">
                      <v:shadow color="#ccc"/>
                    </v:line>
                    <v:line id="Line 79" o:spid="_x0000_s1077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" strokecolor="#969696">
                      <v:shadow color="#ccc"/>
                    </v:line>
                    <v:line id="Line 80" o:spid="_x0000_s1078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" strokecolor="#969696">
                      <v:shadow color="#ccc"/>
                    </v:line>
                    <v:line id="Line 81" o:spid="_x0000_s1079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" strokecolor="#969696">
                      <v:shadow color="#ccc"/>
                    </v:line>
                    <v:line id="Line 82" o:spid="_x0000_s1080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" strokecolor="#969696">
                      <v:shadow color="#ccc"/>
                    </v:line>
                    <v:line id="Line 83" o:spid="_x0000_s1081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" strokeweight="1pt">
                      <v:shadow color="#ccc"/>
                    </v:line>
                    <v:line id="Line 84" o:spid="_x0000_s1082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" strokecolor="#969696">
                      <v:shadow color="#ccc"/>
                    </v:line>
                    <v:line id="Line 85" o:spid="_x0000_s1083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" strokecolor="#969696">
                      <v:shadow color="#ccc"/>
                    </v:line>
                    <v:line id="Line 86" o:spid="_x0000_s1084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" strokecolor="#969696">
                      <v:shadow color="#ccc"/>
                    </v:line>
                    <v:line id="Line 87" o:spid="_x0000_s1085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" strokecolor="#969696">
                      <v:shadow color="#ccc"/>
                    </v:line>
                    <v:line id="Line 88" o:spid="_x0000_s1086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" strokeweight="1pt">
                      <v:shadow color="#ccc"/>
                    </v:line>
                    <v:line id="Line 89" o:spid="_x0000_s1087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" strokecolor="#969696">
                      <v:shadow color="#ccc"/>
                    </v:line>
                    <v:line id="Line 90" o:spid="_x0000_s1088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" strokecolor="#969696">
                      <v:shadow color="#ccc"/>
                    </v:line>
                    <v:line id="Line 91" o:spid="_x0000_s1089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" strokecolor="#969696">
                      <v:shadow color="#ccc"/>
                    </v:line>
                    <v:line id="Line 92" o:spid="_x0000_s1090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" strokecolor="#969696">
                      <v:shadow color="#ccc"/>
                    </v:line>
                    <v:line id="Line 93" o:spid="_x0000_s1091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" strokeweight="1pt">
                      <v:shadow color="#ccc"/>
                    </v:line>
                  </v:group>
                </v:group>
                <v:group id="Group 94" o:spid="_x0000_s1092" style="position:absolute;left:3051;top:7200;width:1781;height:9360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">
                  <v:line id="Line 95" o:spid="_x0000_s1093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" strokecolor="#969696">
                    <v:shadow color="#ccc"/>
                  </v:line>
                  <v:line id="Line 96" o:spid="_x0000_s1094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" strokecolor="#969696">
                    <v:shadow color="#ccc"/>
                  </v:line>
                  <v:line id="Line 97" o:spid="_x0000_s1095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" strokecolor="#969696">
                    <v:shadow color="#ccc"/>
                  </v:line>
                  <v:line id="Line 98" o:spid="_x0000_s1096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" strokecolor="#969696">
                    <v:shadow color="#ccc"/>
                  </v:line>
                  <v:line id="Line 99" o:spid="_x0000_s1097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" strokeweight="1pt">
                    <v:shadow color="#ccc"/>
                  </v:line>
                  <v:line id="Line 100" o:spid="_x0000_s1098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" strokecolor="#969696">
                    <v:shadow color="#ccc"/>
                  </v:line>
                  <v:line id="Line 101" o:spid="_x0000_s1099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" strokecolor="#969696">
                    <v:shadow color="#ccc"/>
                  </v:line>
                  <v:line id="Line 102" o:spid="_x0000_s1100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" strokecolor="#969696">
                    <v:shadow color="#ccc"/>
                  </v:line>
                  <v:line id="Line 103" o:spid="_x0000_s1101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" strokecolor="#969696">
                    <v:shadow color="#ccc"/>
                  </v:line>
                  <v:line id="Line 104" o:spid="_x0000_s1102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" strokeweight="1pt">
                    <v:shadow color="#ccc"/>
                  </v:line>
                  <v:line id="Line 105" o:spid="_x0000_s1103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" strokecolor="#969696">
                    <v:shadow color="#ccc"/>
                  </v:line>
                  <v:line id="Line 106" o:spid="_x0000_s1104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" strokecolor="#969696">
                    <v:shadow color="#ccc"/>
                  </v:line>
                  <v:line id="Line 107" o:spid="_x0000_s1105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" strokecolor="#969696">
                    <v:shadow color="#ccc"/>
                  </v:line>
                  <v:line id="Line 108" o:spid="_x0000_s1106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" strokecolor="#969696">
                    <v:shadow color="#ccc"/>
                  </v:line>
                  <v:line id="Line 109" o:spid="_x0000_s1107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" strokeweight="1pt">
                    <v:shadow color="#ccc"/>
                  </v:line>
                  <v:line id="Line 110" o:spid="_x0000_s1108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" strokecolor="#969696">
                    <v:shadow color="#ccc"/>
                  </v:line>
                  <v:line id="Line 111" o:spid="_x0000_s1109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" strokecolor="#969696">
                    <v:shadow color="#ccc"/>
                  </v:line>
                  <v:line id="Line 112" o:spid="_x0000_s1110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" strokecolor="#969696">
                    <v:shadow color="#ccc"/>
                  </v:line>
                  <v:line id="Line 113" o:spid="_x0000_s1111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" strokecolor="#969696">
                    <v:shadow color="#ccc"/>
                  </v:line>
                  <v:line id="Line 114" o:spid="_x0000_s1112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" strokeweight="1pt">
                    <v:shadow color="#ccc"/>
                  </v:line>
                </v:group>
                <v:group id="Group 115" o:spid="_x0000_s1113" style="position:absolute;left:6802;top:7200;width:1782;height:9360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">
                  <v:line id="Line 116" o:spid="_x0000_s1114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" strokecolor="#969696">
                    <v:shadow color="#ccc"/>
                  </v:line>
                  <v:line id="Line 117" o:spid="_x0000_s1115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" strokecolor="#969696">
                    <v:shadow color="#ccc"/>
                  </v:line>
                  <v:line id="Line 118" o:spid="_x0000_s1116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" strokecolor="#969696">
                    <v:shadow color="#ccc"/>
                  </v:line>
                  <v:line id="Line 119" o:spid="_x0000_s1117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" strokecolor="#969696">
                    <v:shadow color="#ccc"/>
                  </v:line>
                  <v:line id="Line 120" o:spid="_x0000_s1118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" strokeweight="1pt">
                    <v:shadow color="#ccc"/>
                  </v:line>
                  <v:line id="Line 121" o:spid="_x0000_s1119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" strokecolor="#969696">
                    <v:shadow color="#ccc"/>
                  </v:line>
                  <v:line id="Line 122" o:spid="_x0000_s1120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" strokecolor="#969696">
                    <v:shadow color="#ccc"/>
                  </v:line>
                  <v:line id="Line 123" o:spid="_x0000_s1121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" strokecolor="#969696">
                    <v:shadow color="#ccc"/>
                  </v:line>
                  <v:line id="Line 124" o:spid="_x0000_s1122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" strokecolor="#969696">
                    <v:shadow color="#ccc"/>
                  </v:line>
                  <v:line id="Line 125" o:spid="_x0000_s1123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" strokeweight="1pt">
                    <v:shadow color="#ccc"/>
                  </v:line>
                  <v:line id="Line 126" o:spid="_x0000_s1124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" strokecolor="#969696">
                    <v:shadow color="#ccc"/>
                  </v:line>
                  <v:line id="Line 127" o:spid="_x0000_s1125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" strokecolor="#969696">
                    <v:shadow color="#ccc"/>
                  </v:line>
                  <v:line id="Line 128" o:spid="_x0000_s1126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" strokecolor="#969696">
                    <v:shadow color="#ccc"/>
                  </v:line>
                  <v:line id="Line 129" o:spid="_x0000_s1127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" strokecolor="#969696">
                    <v:shadow color="#ccc"/>
                  </v:line>
                  <v:line id="Line 130" o:spid="_x0000_s1128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" strokeweight="1pt">
                    <v:shadow color="#ccc"/>
                  </v:line>
                  <v:line id="Line 131" o:spid="_x0000_s1129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" strokecolor="#969696">
                    <v:shadow color="#ccc"/>
                  </v:line>
                  <v:line id="Line 132" o:spid="_x0000_s1130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" strokecolor="#969696">
                    <v:shadow color="#ccc"/>
                  </v:line>
                  <v:line id="Line 133" o:spid="_x0000_s1131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" strokecolor="#969696">
                    <v:shadow color="#ccc"/>
                  </v:line>
                  <v:line id="Line 134" o:spid="_x0000_s1132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" strokecolor="#969696">
                    <v:shadow color="#ccc"/>
                  </v:line>
                  <v:line id="Line 135" o:spid="_x0000_s1133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" strokeweight="1pt">
                    <v:shadow color="#ccc"/>
                  </v:line>
                </v:group>
                <v:group id="Group 136" o:spid="_x0000_s1134" style="position:absolute;left:8678;top:7200;width:1782;height:9360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">
                  <v:line id="Line 137" o:spid="_x0000_s1135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" strokecolor="#969696">
                    <v:shadow color="#ccc"/>
                  </v:line>
                  <v:line id="Line 138" o:spid="_x0000_s1136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" strokecolor="#969696">
                    <v:shadow color="#ccc"/>
                  </v:line>
                  <v:line id="Line 139" o:spid="_x0000_s1137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" strokecolor="#969696">
                    <v:shadow color="#ccc"/>
                  </v:line>
                  <v:line id="Line 140" o:spid="_x0000_s1138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" strokecolor="#969696">
                    <v:shadow color="#ccc"/>
                  </v:line>
                  <v:line id="Line 141" o:spid="_x0000_s1139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" strokeweight="1pt">
                    <v:shadow color="#ccc"/>
                  </v:line>
                  <v:line id="Line 142" o:spid="_x0000_s1140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" strokecolor="#969696">
                    <v:shadow color="#ccc"/>
                  </v:line>
                  <v:line id="Line 143" o:spid="_x0000_s1141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" strokecolor="#969696">
                    <v:shadow color="#ccc"/>
                  </v:line>
                  <v:line id="Line 144" o:spid="_x0000_s1142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" strokecolor="#969696">
                    <v:shadow color="#ccc"/>
                  </v:line>
                  <v:line id="Line 145" o:spid="_x0000_s1143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" strokecolor="#969696">
                    <v:shadow color="#ccc"/>
                  </v:line>
                  <v:line id="Line 146" o:spid="_x0000_s1144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" strokeweight="1pt">
                    <v:shadow color="#ccc"/>
                  </v:line>
                  <v:line id="Line 147" o:spid="_x0000_s1145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" strokecolor="#969696">
                    <v:shadow color="#ccc"/>
                  </v:line>
                  <v:line id="Line 148" o:spid="_x0000_s1146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" strokecolor="#969696">
                    <v:shadow color="#ccc"/>
                  </v:line>
                  <v:line id="Line 149" o:spid="_x0000_s1147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" strokecolor="#969696">
                    <v:shadow color="#ccc"/>
                  </v:line>
                  <v:line id="Line 150" o:spid="_x0000_s1148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" strokecolor="#969696">
                    <v:shadow color="#ccc"/>
                  </v:line>
                  <v:line id="Line 151" o:spid="_x0000_s1149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" strokeweight="1pt">
                    <v:shadow color="#ccc"/>
                  </v:line>
                  <v:line id="Line 152" o:spid="_x0000_s1150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" strokecolor="#969696">
                    <v:shadow color="#ccc"/>
                  </v:line>
                  <v:line id="Line 153" o:spid="_x0000_s1151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" strokecolor="#969696">
                    <v:shadow color="#ccc"/>
                  </v:line>
                  <v:line id="Line 154" o:spid="_x0000_s1152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" strokecolor="#969696">
                    <v:shadow color="#ccc"/>
                  </v:line>
                  <v:line id="Line 155" o:spid="_x0000_s1153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" strokecolor="#969696">
                    <v:shadow color="#ccc"/>
                  </v:line>
                  <v:line id="Line 156" o:spid="_x0000_s1154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" strokeweight="1pt">
                    <v:shadow color="#ccc"/>
                  </v:line>
                </v:group>
                <v:group id="Group 157" o:spid="_x0000_s1155" style="position:absolute;left:4984;top:10786;width:1751;height:9520;rotation:90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">
                  <v:line id="Line 158" o:spid="_x0000_s1156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" strokecolor="#969696">
                    <v:shadow color="#ccc"/>
                  </v:line>
                  <v:line id="Line 159" o:spid="_x0000_s1157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" strokecolor="#969696">
                    <v:shadow color="#ccc"/>
                  </v:line>
                  <v:line id="Line 160" o:spid="_x0000_s1158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" strokecolor="#969696">
                    <v:shadow color="#ccc"/>
                  </v:line>
                  <v:line id="Line 161" o:spid="_x0000_s1159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" strokecolor="#969696">
                    <v:shadow color="#ccc"/>
                  </v:line>
                  <v:line id="Line 162" o:spid="_x0000_s1160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" strokeweight="1pt">
                    <v:shadow color="#ccc"/>
                  </v:line>
                  <v:line id="Line 163" o:spid="_x0000_s1161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" strokecolor="#969696">
                    <v:shadow color="#ccc"/>
                  </v:line>
                  <v:line id="Line 164" o:spid="_x0000_s1162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" strokecolor="#969696">
                    <v:shadow color="#ccc"/>
                  </v:line>
                  <v:line id="Line 165" o:spid="_x0000_s1163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" strokecolor="#969696">
                    <v:shadow color="#ccc"/>
                  </v:line>
                  <v:line id="Line 166" o:spid="_x0000_s1164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" strokecolor="#969696">
                    <v:shadow color="#ccc"/>
                  </v:line>
                  <v:line id="Line 167" o:spid="_x0000_s1165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" strokeweight="1pt">
                    <v:shadow color="#ccc"/>
                  </v:line>
                  <v:line id="Line 168" o:spid="_x0000_s1166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" strokecolor="#969696">
                    <v:shadow color="#ccc"/>
                  </v:line>
                  <v:line id="Line 169" o:spid="_x0000_s1167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" strokecolor="#969696">
                    <v:shadow color="#ccc"/>
                  </v:line>
                  <v:line id="Line 170" o:spid="_x0000_s1168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" strokecolor="#969696">
                    <v:shadow color="#ccc"/>
                  </v:line>
                  <v:line id="Line 171" o:spid="_x0000_s1169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" strokecolor="#969696">
                    <v:shadow color="#ccc"/>
                  </v:line>
                  <v:line id="Line 172" o:spid="_x0000_s1170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" strokeweight="1pt">
                    <v:shadow color="#ccc"/>
                  </v:line>
                  <v:line id="Line 173" o:spid="_x0000_s1171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" strokecolor="#969696">
                    <v:shadow color="#ccc"/>
                  </v:line>
                  <v:line id="Line 174" o:spid="_x0000_s1172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" strokecolor="#969696">
                    <v:shadow color="#ccc"/>
                  </v:line>
                  <v:line id="Line 175" o:spid="_x0000_s1173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" strokecolor="#969696">
                    <v:shadow color="#ccc"/>
                  </v:line>
                  <v:line id="Line 176" o:spid="_x0000_s1174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" strokecolor="#969696">
                    <v:shadow color="#ccc"/>
                  </v:line>
                  <v:line id="Line 177" o:spid="_x0000_s1175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" strokeweight="1pt">
                    <v:shadow color="#ccc"/>
                  </v:line>
                </v:group>
                <v:line id="Line 178" o:spid="_x0000_s1176" style="position:absolute;rotation:90;visibility:visible;mso-wrap-style:square" from="5860,2440" to="5860,119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" strokecolor="#969696">
                  <v:shadow color="#ccc"/>
                </v:line>
                <v:group id="Group 179" o:spid="_x0000_s1177" style="position:absolute;left:4983;top:5253;width:1753;height:9520;rotation:90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">
                  <v:line id="Line 180" o:spid="_x0000_s1178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" strokecolor="#969696">
                    <v:shadow color="#ccc"/>
                  </v:line>
                  <v:line id="Line 181" o:spid="_x0000_s1179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" strokecolor="#969696">
                    <v:shadow color="#ccc"/>
                  </v:line>
                  <v:line id="Line 182" o:spid="_x0000_s1180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" strokecolor="#969696">
                    <v:shadow color="#ccc"/>
                  </v:line>
                  <v:line id="Line 183" o:spid="_x0000_s1181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" strokecolor="#969696">
                    <v:shadow color="#ccc"/>
                  </v:line>
                  <v:line id="Line 184" o:spid="_x0000_s1182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" strokeweight="1pt">
                    <v:shadow color="#ccc"/>
                  </v:line>
                  <v:line id="Line 185" o:spid="_x0000_s1183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" strokecolor="#969696">
                    <v:shadow color="#ccc"/>
                  </v:line>
                  <v:line id="Line 186" o:spid="_x0000_s1184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" strokecolor="#969696">
                    <v:shadow color="#ccc"/>
                  </v:line>
                  <v:line id="Line 187" o:spid="_x0000_s1185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" strokecolor="#969696">
                    <v:shadow color="#ccc"/>
                  </v:line>
                  <v:line id="Line 188" o:spid="_x0000_s1186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" strokecolor="#969696">
                    <v:shadow color="#ccc"/>
                  </v:line>
                  <v:line id="Line 189" o:spid="_x0000_s1187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" strokeweight="1pt">
                    <v:shadow color="#ccc"/>
                  </v:line>
                  <v:line id="Line 190" o:spid="_x0000_s1188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" strokecolor="#969696">
                    <v:shadow color="#ccc"/>
                  </v:line>
                  <v:line id="Line 191" o:spid="_x0000_s1189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" strokecolor="#969696">
                    <v:shadow color="#ccc"/>
                  </v:line>
                  <v:line id="Line 192" o:spid="_x0000_s1190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" strokecolor="#969696">
                    <v:shadow color="#ccc"/>
                  </v:line>
                  <v:line id="Line 193" o:spid="_x0000_s1191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" strokecolor="#969696">
                    <v:shadow color="#ccc"/>
                  </v:line>
                  <v:line id="Line 194" o:spid="_x0000_s1192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" strokeweight="1pt">
                    <v:shadow color="#ccc"/>
                  </v:line>
                  <v:line id="Line 195" o:spid="_x0000_s1193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" strokecolor="#969696">
                    <v:shadow color="#ccc"/>
                  </v:line>
                  <v:line id="Line 196" o:spid="_x0000_s1194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" strokecolor="#969696">
                    <v:shadow color="#ccc"/>
                  </v:line>
                  <v:line id="Line 197" o:spid="_x0000_s1195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" strokecolor="#969696">
                    <v:shadow color="#ccc"/>
                  </v:line>
                  <v:line id="Line 198" o:spid="_x0000_s1196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" strokecolor="#969696">
                    <v:shadow color="#ccc"/>
                  </v:line>
                  <v:line id="Line 199" o:spid="_x0000_s1197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" strokeweight="1pt">
                    <v:shadow color="#ccc"/>
                  </v:line>
                </v:group>
                <v:group id="Group 200" o:spid="_x0000_s1198" style="position:absolute;left:3140;top:5255;width:5439;height:9520;rotation:90" coordorigin="1089597,1071181" coordsize="212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">
                  <v:group id="Group 201" o:spid="_x0000_s1199" style="position:absolute;left:1089597;top:1071181;width:6840;height:32004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">
                    <v:line id="Line 202" o:spid="_x0000_s1200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" strokecolor="#969696">
                      <v:shadow color="#ccc"/>
                    </v:line>
                    <v:line id="Line 203" o:spid="_x0000_s1201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" strokecolor="#969696">
                      <v:shadow color="#ccc"/>
                    </v:line>
                    <v:line id="Line 204" o:spid="_x0000_s1202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" strokecolor="#969696">
                      <v:shadow color="#ccc"/>
                    </v:line>
                    <v:line id="Line 205" o:spid="_x0000_s1203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" strokecolor="#969696">
                      <v:shadow color="#ccc"/>
                    </v:line>
                    <v:line id="Line 206" o:spid="_x0000_s1204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" strokeweight="1pt">
                      <v:shadow color="#ccc"/>
                    </v:line>
                    <v:line id="Line 207" o:spid="_x0000_s1205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" strokecolor="#969696">
                      <v:shadow color="#ccc"/>
                    </v:line>
                    <v:line id="Line 208" o:spid="_x0000_s1206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" strokecolor="#969696">
                      <v:shadow color="#ccc"/>
                    </v:line>
                    <v:line id="Line 209" o:spid="_x0000_s1207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" strokecolor="#969696">
                      <v:shadow color="#ccc"/>
                    </v:line>
                    <v:line id="Line 210" o:spid="_x0000_s1208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" strokecolor="#969696">
                      <v:shadow color="#ccc"/>
                    </v:line>
                    <v:line id="Line 211" o:spid="_x0000_s1209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" strokeweight="1pt">
                      <v:shadow color="#ccc"/>
                    </v:line>
                    <v:line id="Line 212" o:spid="_x0000_s1210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" strokecolor="#969696">
                      <v:shadow color="#ccc"/>
                    </v:line>
                    <v:line id="Line 213" o:spid="_x0000_s1211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" strokecolor="#969696">
                      <v:shadow color="#ccc"/>
                    </v:line>
                    <v:line id="Line 214" o:spid="_x0000_s1212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" strokecolor="#969696">
                      <v:shadow color="#ccc"/>
                    </v:line>
                    <v:line id="Line 215" o:spid="_x0000_s1213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" strokecolor="#969696">
                      <v:shadow color="#ccc"/>
                    </v:line>
                    <v:line id="Line 216" o:spid="_x0000_s1214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" strokeweight="1pt">
                      <v:shadow color="#ccc"/>
                    </v:line>
                    <v:line id="Line 217" o:spid="_x0000_s1215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" strokecolor="#969696">
                      <v:shadow color="#ccc"/>
                    </v:line>
                    <v:line id="Line 218" o:spid="_x0000_s1216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" strokecolor="#969696">
                      <v:shadow color="#ccc"/>
                    </v:line>
                    <v:line id="Line 219" o:spid="_x0000_s1217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" strokecolor="#969696">
                      <v:shadow color="#ccc"/>
                    </v:line>
                    <v:line id="Line 220" o:spid="_x0000_s1218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" strokecolor="#969696">
                      <v:shadow color="#ccc"/>
                    </v:line>
                    <v:line id="Line 221" o:spid="_x0000_s1219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" strokeweight="1pt">
                      <v:shadow color="#ccc"/>
                    </v:line>
                  </v:group>
                  <v:group id="Group 222" o:spid="_x0000_s1220" style="position:absolute;left:1103997;top:1071181;width:6840;height:32004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">
                    <v:line id="Line 223" o:spid="_x0000_s1221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" strokecolor="#969696">
                      <v:shadow color="#ccc"/>
                    </v:line>
                    <v:line id="Line 224" o:spid="_x0000_s1222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" strokecolor="#969696">
                      <v:shadow color="#ccc"/>
                    </v:line>
                    <v:line id="Line 225" o:spid="_x0000_s1223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" strokecolor="#969696">
                      <v:shadow color="#ccc"/>
                    </v:line>
                    <v:line id="Line 226" o:spid="_x0000_s1224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" strokecolor="#969696">
                      <v:shadow color="#ccc"/>
                    </v:line>
                    <v:line id="Line 227" o:spid="_x0000_s1225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" strokeweight="1pt">
                      <v:shadow color="#ccc"/>
                    </v:line>
                    <v:line id="Line 228" o:spid="_x0000_s1226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" strokecolor="#969696">
                      <v:shadow color="#ccc"/>
                    </v:line>
                    <v:line id="Line 229" o:spid="_x0000_s1227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" strokecolor="#969696">
                      <v:shadow color="#ccc"/>
                    </v:line>
                    <v:line id="Line 230" o:spid="_x0000_s1228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" strokecolor="#969696">
                      <v:shadow color="#ccc"/>
                    </v:line>
                    <v:line id="Line 231" o:spid="_x0000_s1229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" strokecolor="#969696">
                      <v:shadow color="#ccc"/>
                    </v:line>
                    <v:line id="Line 232" o:spid="_x0000_s1230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" strokeweight="1pt">
                      <v:shadow color="#ccc"/>
                    </v:line>
                    <v:line id="Line 233" o:spid="_x0000_s1231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" strokecolor="#969696">
                      <v:shadow color="#ccc"/>
                    </v:line>
                    <v:line id="Line 234" o:spid="_x0000_s1232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" strokecolor="#969696">
                      <v:shadow color="#ccc"/>
                    </v:line>
                    <v:line id="Line 235" o:spid="_x0000_s1233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" strokecolor="#969696">
                      <v:shadow color="#ccc"/>
                    </v:line>
                    <v:line id="Line 236" o:spid="_x0000_s1234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" strokecolor="#969696">
                      <v:shadow color="#ccc"/>
                    </v:line>
                    <v:line id="Line 237" o:spid="_x0000_s1235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" strokeweight="1pt">
                      <v:shadow color="#ccc"/>
                    </v:line>
                    <v:line id="Line 238" o:spid="_x0000_s1236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" strokecolor="#969696">
                      <v:shadow color="#ccc"/>
                    </v:line>
                    <v:line id="Line 239" o:spid="_x0000_s1237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" strokecolor="#969696">
                      <v:shadow color="#ccc"/>
                    </v:line>
                    <v:line id="Line 240" o:spid="_x0000_s1238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" strokecolor="#969696">
                      <v:shadow color="#ccc"/>
                    </v:line>
                    <v:line id="Line 241" o:spid="_x0000_s1239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" strokecolor="#969696">
                      <v:shadow color="#ccc"/>
                    </v:line>
                    <v:line id="Line 242" o:spid="_x0000_s1240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" strokeweight="1pt">
                      <v:shadow color="#ccc"/>
                    </v:line>
                  </v:group>
                </v:group>
                <v:group id="Group 243" o:spid="_x0000_s1241" style="position:absolute;left:4983;top:5253;width:1753;height:9520;rotation:90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">
                  <v:line id="Line 244" o:spid="_x0000_s1242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" strokecolor="#969696">
                    <v:shadow color="#ccc"/>
                  </v:line>
                  <v:line id="Line 245" o:spid="_x0000_s1243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" strokecolor="#969696">
                    <v:shadow color="#ccc"/>
                  </v:line>
                  <v:line id="Line 246" o:spid="_x0000_s1244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" strokecolor="#969696">
                    <v:shadow color="#ccc"/>
                  </v:line>
                  <v:line id="Line 247" o:spid="_x0000_s1245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" strokecolor="#969696">
                    <v:shadow color="#ccc"/>
                  </v:line>
                  <v:line id="Line 248" o:spid="_x0000_s1246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" strokeweight="1pt">
                    <v:shadow color="#ccc"/>
                  </v:line>
                  <v:line id="Line 249" o:spid="_x0000_s1247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" strokecolor="#969696">
                    <v:shadow color="#ccc"/>
                  </v:line>
                  <v:line id="Line 250" o:spid="_x0000_s1248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" strokecolor="#969696">
                    <v:shadow color="#ccc"/>
                  </v:line>
                  <v:line id="Line 251" o:spid="_x0000_s1249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" strokecolor="#969696">
                    <v:shadow color="#ccc"/>
                  </v:line>
                  <v:line id="Line 252" o:spid="_x0000_s1250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" strokecolor="#969696">
                    <v:shadow color="#ccc"/>
                  </v:line>
                  <v:line id="Line 253" o:spid="_x0000_s1251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" strokeweight="1pt">
                    <v:shadow color="#ccc"/>
                  </v:line>
                  <v:line id="Line 254" o:spid="_x0000_s1252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" strokecolor="#969696">
                    <v:shadow color="#ccc"/>
                  </v:line>
                  <v:line id="Line 255" o:spid="_x0000_s1253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" strokecolor="#969696">
                    <v:shadow color="#ccc"/>
                  </v:line>
                  <v:line id="Line 256" o:spid="_x0000_s1254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" strokecolor="#969696">
                    <v:shadow color="#ccc"/>
                  </v:line>
                  <v:line id="Line 257" o:spid="_x0000_s1255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" strokecolor="#969696">
                    <v:shadow color="#ccc"/>
                  </v:line>
                  <v:line id="Line 258" o:spid="_x0000_s1256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" strokeweight="1pt">
                    <v:shadow color="#ccc"/>
                  </v:line>
                  <v:line id="Line 259" o:spid="_x0000_s1257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" strokecolor="#969696">
                    <v:shadow color="#ccc"/>
                  </v:line>
                  <v:line id="Line 260" o:spid="_x0000_s1258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" strokecolor="#969696">
                    <v:shadow color="#ccc"/>
                  </v:line>
                  <v:line id="Line 261" o:spid="_x0000_s1259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" strokecolor="#969696">
                    <v:shadow color="#ccc"/>
                  </v:line>
                  <v:line id="Line 262" o:spid="_x0000_s1260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" strokecolor="#969696">
                    <v:shadow color="#ccc"/>
                  </v:line>
                  <v:line id="Line 263" o:spid="_x0000_s1261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" strokeweight="1pt">
                    <v:shadow color="#ccc"/>
                  </v:line>
                </v:group>
                <v:group id="Group 264" o:spid="_x0000_s1262" style="position:absolute;left:4984;top:8941;width:1752;height:9520;rotation:90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">
                  <v:line id="Line 265" o:spid="_x0000_s1263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" strokecolor="#969696">
                    <v:shadow color="#ccc"/>
                  </v:line>
                  <v:line id="Line 266" o:spid="_x0000_s1264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" strokecolor="#969696">
                    <v:shadow color="#ccc"/>
                  </v:line>
                  <v:line id="Line 267" o:spid="_x0000_s1265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" strokecolor="#969696">
                    <v:shadow color="#ccc"/>
                  </v:line>
                  <v:line id="Line 268" o:spid="_x0000_s1266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" strokecolor="#969696">
                    <v:shadow color="#ccc"/>
                  </v:line>
                  <v:line id="Line 269" o:spid="_x0000_s1267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" strokeweight="1pt">
                    <v:shadow color="#ccc"/>
                  </v:line>
                  <v:line id="Line 270" o:spid="_x0000_s1268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" strokecolor="#969696">
                    <v:shadow color="#ccc"/>
                  </v:line>
                  <v:line id="Line 271" o:spid="_x0000_s1269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" strokecolor="#969696">
                    <v:shadow color="#ccc"/>
                  </v:line>
                  <v:line id="Line 272" o:spid="_x0000_s1270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" strokecolor="#969696">
                    <v:shadow color="#ccc"/>
                  </v:line>
                  <v:line id="Line 273" o:spid="_x0000_s1271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" strokecolor="#969696">
                    <v:shadow color="#ccc"/>
                  </v:line>
                  <v:line id="Line 274" o:spid="_x0000_s1272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" strokeweight="1pt">
                    <v:shadow color="#ccc"/>
                  </v:line>
                  <v:line id="Line 275" o:spid="_x0000_s1273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" strokecolor="#969696">
                    <v:shadow color="#ccc"/>
                  </v:line>
                  <v:line id="Line 276" o:spid="_x0000_s1274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" strokecolor="#969696">
                    <v:shadow color="#ccc"/>
                  </v:line>
                  <v:line id="Line 277" o:spid="_x0000_s1275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" strokecolor="#969696">
                    <v:shadow color="#ccc"/>
                  </v:line>
                  <v:line id="Line 278" o:spid="_x0000_s1276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" strokecolor="#969696">
                    <v:shadow color="#ccc"/>
                  </v:line>
                  <v:line id="Line 279" o:spid="_x0000_s1277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" strokeweight="1pt">
                    <v:shadow color="#ccc"/>
                  </v:line>
                  <v:line id="Line 280" o:spid="_x0000_s1278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" strokecolor="#969696">
                    <v:shadow color="#ccc"/>
                  </v:line>
                  <v:line id="Line 281" o:spid="_x0000_s1279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" strokecolor="#969696">
                    <v:shadow color="#ccc"/>
                  </v:line>
                  <v:line id="Line 282" o:spid="_x0000_s1280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" strokecolor="#969696">
                    <v:shadow color="#ccc"/>
                  </v:line>
                  <v:line id="Line 283" o:spid="_x0000_s1281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" strokecolor="#969696">
                    <v:shadow color="#ccc"/>
                  </v:line>
                  <v:line id="Line 284" o:spid="_x0000_s1282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" strokeweight="1pt">
                    <v:shadow color="#ccc"/>
                  </v:line>
                </v:group>
              </v:group>
            </w:pict>
          </mc:Fallback>
        </mc:AlternateContent>
      </w:r>
      <w:proofErr w:type="spellStart"/>
      <w:r w:rsidR="005002CC" w:rsidRPr="005002CC">
        <w:t>i</w:t>
      </w:r>
      <w:proofErr w:type="spellEnd"/>
      <w:r w:rsidR="005002CC" w:rsidRPr="005002CC">
        <w:t xml:space="preserve">) </w:t>
      </w:r>
      <w:r w:rsidR="005002CC" w:rsidRPr="005002CC">
        <w:tab/>
        <w:t xml:space="preserve">On the grid provided, plot the graph of </w:t>
      </w:r>
      <w:r w:rsidR="005002CC" w:rsidRPr="005C6A6C">
        <w:t>Sin</w:t>
      </w:r>
      <w:r w:rsidR="005002CC" w:rsidRPr="005C6A6C">
        <w:rPr>
          <w:vertAlign w:val="superscript"/>
        </w:rPr>
        <w:t>2</w:t>
      </w:r>
      <w:proofErr w:type="gramStart"/>
      <w:r w:rsidR="005002CC" w:rsidRPr="005C6A6C">
        <w:t>i</w:t>
      </w:r>
      <w:r w:rsidR="005002CC" w:rsidRPr="005C6A6C">
        <w:rPr>
          <w:i/>
        </w:rPr>
        <w:t>(</w:t>
      </w:r>
      <w:proofErr w:type="gramEnd"/>
      <w:r w:rsidR="005002CC" w:rsidRPr="005C6A6C">
        <w:rPr>
          <w:i/>
        </w:rPr>
        <w:t>vert</w:t>
      </w:r>
      <w:r w:rsidR="007A2581" w:rsidRPr="005C6A6C">
        <w:rPr>
          <w:i/>
        </w:rPr>
        <w:t>ical axis)</w:t>
      </w:r>
      <w:r w:rsidR="007A2581">
        <w:t xml:space="preserve"> against d.</w:t>
      </w:r>
      <w:r w:rsidR="007A2581">
        <w:tab/>
      </w:r>
      <w:r w:rsidR="007A2581">
        <w:tab/>
      </w:r>
      <w:r w:rsidR="005002CC" w:rsidRPr="007A2581">
        <w:rPr>
          <w:b/>
        </w:rPr>
        <w:t>(5 marks)</w:t>
      </w:r>
    </w:p>
    <w:p w:rsidR="005C6A6C" w:rsidRDefault="005C6A6C" w:rsidP="005C6A6C">
      <w:pPr>
        <w:tabs>
          <w:tab w:val="left" w:pos="720"/>
        </w:tabs>
        <w:spacing w:line="360" w:lineRule="auto"/>
        <w:jc w:val="both"/>
        <w:rPr>
          <w:b/>
        </w:rPr>
      </w:pPr>
      <w:r>
        <w:rPr>
          <w:b/>
        </w:rPr>
        <w:tab/>
      </w:r>
    </w:p>
    <w:p w:rsidR="005C6A6C" w:rsidRDefault="005C6A6C" w:rsidP="005C6A6C">
      <w:pPr>
        <w:tabs>
          <w:tab w:val="left" w:pos="720"/>
        </w:tabs>
        <w:spacing w:line="360" w:lineRule="auto"/>
        <w:jc w:val="both"/>
        <w:rPr>
          <w:b/>
        </w:rPr>
      </w:pPr>
    </w:p>
    <w:p w:rsidR="005C6A6C" w:rsidRDefault="005C6A6C" w:rsidP="005C6A6C">
      <w:pPr>
        <w:tabs>
          <w:tab w:val="left" w:pos="720"/>
        </w:tabs>
        <w:spacing w:line="360" w:lineRule="auto"/>
        <w:jc w:val="both"/>
        <w:rPr>
          <w:b/>
        </w:rPr>
      </w:pPr>
    </w:p>
    <w:p w:rsidR="005C6A6C" w:rsidRDefault="005C6A6C" w:rsidP="005C6A6C">
      <w:pPr>
        <w:tabs>
          <w:tab w:val="left" w:pos="720"/>
        </w:tabs>
        <w:spacing w:line="360" w:lineRule="auto"/>
        <w:jc w:val="both"/>
        <w:rPr>
          <w:b/>
        </w:rPr>
      </w:pPr>
    </w:p>
    <w:p w:rsidR="005C6A6C" w:rsidRDefault="005C6A6C" w:rsidP="005C6A6C">
      <w:pPr>
        <w:tabs>
          <w:tab w:val="left" w:pos="720"/>
        </w:tabs>
        <w:spacing w:line="360" w:lineRule="auto"/>
        <w:jc w:val="both"/>
        <w:rPr>
          <w:b/>
        </w:rPr>
      </w:pPr>
    </w:p>
    <w:p w:rsidR="005C6A6C" w:rsidRDefault="005C6A6C" w:rsidP="005C6A6C">
      <w:pPr>
        <w:tabs>
          <w:tab w:val="left" w:pos="720"/>
        </w:tabs>
        <w:spacing w:line="360" w:lineRule="auto"/>
        <w:jc w:val="both"/>
        <w:rPr>
          <w:b/>
        </w:rPr>
      </w:pPr>
    </w:p>
    <w:p w:rsidR="005C6A6C" w:rsidRDefault="005C6A6C" w:rsidP="005C6A6C">
      <w:pPr>
        <w:tabs>
          <w:tab w:val="left" w:pos="720"/>
        </w:tabs>
        <w:spacing w:line="360" w:lineRule="auto"/>
        <w:jc w:val="both"/>
        <w:rPr>
          <w:b/>
        </w:rPr>
      </w:pPr>
    </w:p>
    <w:p w:rsidR="005C6A6C" w:rsidRDefault="005C6A6C" w:rsidP="005C6A6C">
      <w:pPr>
        <w:tabs>
          <w:tab w:val="left" w:pos="720"/>
        </w:tabs>
        <w:spacing w:line="360" w:lineRule="auto"/>
        <w:jc w:val="both"/>
        <w:rPr>
          <w:b/>
        </w:rPr>
      </w:pPr>
    </w:p>
    <w:p w:rsidR="005C6A6C" w:rsidRDefault="005C6A6C" w:rsidP="005C6A6C">
      <w:pPr>
        <w:tabs>
          <w:tab w:val="left" w:pos="720"/>
        </w:tabs>
        <w:spacing w:line="360" w:lineRule="auto"/>
        <w:jc w:val="both"/>
        <w:rPr>
          <w:b/>
        </w:rPr>
      </w:pPr>
    </w:p>
    <w:p w:rsidR="005C6A6C" w:rsidRDefault="005C6A6C" w:rsidP="005C6A6C">
      <w:pPr>
        <w:tabs>
          <w:tab w:val="left" w:pos="720"/>
        </w:tabs>
        <w:spacing w:line="360" w:lineRule="auto"/>
        <w:jc w:val="both"/>
        <w:rPr>
          <w:b/>
        </w:rPr>
      </w:pPr>
    </w:p>
    <w:p w:rsidR="005C6A6C" w:rsidRDefault="005C6A6C" w:rsidP="005C6A6C">
      <w:pPr>
        <w:tabs>
          <w:tab w:val="left" w:pos="720"/>
        </w:tabs>
        <w:spacing w:line="360" w:lineRule="auto"/>
        <w:jc w:val="both"/>
        <w:rPr>
          <w:b/>
        </w:rPr>
      </w:pPr>
    </w:p>
    <w:p w:rsidR="005C6A6C" w:rsidRDefault="005C6A6C" w:rsidP="005C6A6C">
      <w:pPr>
        <w:tabs>
          <w:tab w:val="left" w:pos="720"/>
        </w:tabs>
        <w:spacing w:line="360" w:lineRule="auto"/>
        <w:jc w:val="both"/>
        <w:rPr>
          <w:b/>
        </w:rPr>
      </w:pPr>
    </w:p>
    <w:p w:rsidR="005C6A6C" w:rsidRDefault="005C6A6C" w:rsidP="005C6A6C">
      <w:pPr>
        <w:tabs>
          <w:tab w:val="left" w:pos="720"/>
        </w:tabs>
        <w:spacing w:line="360" w:lineRule="auto"/>
        <w:jc w:val="both"/>
        <w:rPr>
          <w:b/>
        </w:rPr>
      </w:pPr>
    </w:p>
    <w:p w:rsidR="005C6A6C" w:rsidRDefault="005C6A6C" w:rsidP="005C6A6C">
      <w:pPr>
        <w:tabs>
          <w:tab w:val="left" w:pos="720"/>
        </w:tabs>
        <w:spacing w:line="360" w:lineRule="auto"/>
        <w:jc w:val="both"/>
        <w:rPr>
          <w:b/>
        </w:rPr>
      </w:pPr>
    </w:p>
    <w:p w:rsidR="005C6A6C" w:rsidRDefault="005C6A6C" w:rsidP="005C6A6C">
      <w:pPr>
        <w:tabs>
          <w:tab w:val="left" w:pos="720"/>
        </w:tabs>
        <w:spacing w:line="360" w:lineRule="auto"/>
        <w:jc w:val="both"/>
        <w:rPr>
          <w:b/>
        </w:rPr>
      </w:pPr>
    </w:p>
    <w:p w:rsidR="005C6A6C" w:rsidRDefault="005C6A6C" w:rsidP="005C6A6C">
      <w:pPr>
        <w:tabs>
          <w:tab w:val="left" w:pos="720"/>
        </w:tabs>
        <w:spacing w:line="360" w:lineRule="auto"/>
        <w:jc w:val="both"/>
        <w:rPr>
          <w:b/>
        </w:rPr>
      </w:pPr>
    </w:p>
    <w:p w:rsidR="005C6A6C" w:rsidRDefault="005C6A6C" w:rsidP="005C6A6C">
      <w:pPr>
        <w:tabs>
          <w:tab w:val="left" w:pos="720"/>
        </w:tabs>
        <w:spacing w:line="360" w:lineRule="auto"/>
        <w:jc w:val="both"/>
        <w:rPr>
          <w:b/>
        </w:rPr>
      </w:pPr>
    </w:p>
    <w:p w:rsidR="005C6A6C" w:rsidRDefault="005C6A6C" w:rsidP="005C6A6C">
      <w:pPr>
        <w:tabs>
          <w:tab w:val="left" w:pos="720"/>
        </w:tabs>
        <w:spacing w:line="360" w:lineRule="auto"/>
        <w:jc w:val="both"/>
        <w:rPr>
          <w:b/>
        </w:rPr>
      </w:pPr>
    </w:p>
    <w:p w:rsidR="005C6A6C" w:rsidRDefault="005C6A6C" w:rsidP="005C6A6C">
      <w:pPr>
        <w:tabs>
          <w:tab w:val="left" w:pos="720"/>
        </w:tabs>
        <w:spacing w:line="360" w:lineRule="auto"/>
        <w:jc w:val="both"/>
        <w:rPr>
          <w:b/>
        </w:rPr>
      </w:pPr>
    </w:p>
    <w:p w:rsidR="005C6A6C" w:rsidRDefault="005C6A6C" w:rsidP="005C6A6C">
      <w:pPr>
        <w:tabs>
          <w:tab w:val="left" w:pos="720"/>
        </w:tabs>
        <w:spacing w:line="360" w:lineRule="auto"/>
        <w:jc w:val="both"/>
        <w:rPr>
          <w:b/>
        </w:rPr>
      </w:pPr>
    </w:p>
    <w:p w:rsidR="005C6A6C" w:rsidRDefault="005C6A6C" w:rsidP="005C6A6C">
      <w:pPr>
        <w:tabs>
          <w:tab w:val="left" w:pos="720"/>
        </w:tabs>
        <w:spacing w:line="360" w:lineRule="auto"/>
        <w:jc w:val="both"/>
        <w:rPr>
          <w:b/>
        </w:rPr>
      </w:pPr>
    </w:p>
    <w:p w:rsidR="005C6A6C" w:rsidRPr="005002CC" w:rsidRDefault="005C6A6C" w:rsidP="005C6A6C">
      <w:pPr>
        <w:tabs>
          <w:tab w:val="left" w:pos="720"/>
        </w:tabs>
        <w:spacing w:line="360" w:lineRule="auto"/>
        <w:jc w:val="both"/>
      </w:pPr>
    </w:p>
    <w:p w:rsidR="005002CC" w:rsidRDefault="005002CC" w:rsidP="005002CC">
      <w:pPr>
        <w:tabs>
          <w:tab w:val="left" w:pos="720"/>
        </w:tabs>
        <w:spacing w:line="360" w:lineRule="auto"/>
        <w:ind w:left="360" w:hanging="360"/>
        <w:jc w:val="both"/>
        <w:rPr>
          <w:b/>
        </w:rPr>
      </w:pPr>
      <w:r w:rsidRPr="005002CC">
        <w:tab/>
        <w:t xml:space="preserve">ii) </w:t>
      </w:r>
      <w:r w:rsidRPr="005002CC">
        <w:tab/>
        <w:t>Calculate the gradient of the graph.</w:t>
      </w:r>
      <w:r w:rsidRPr="005002CC">
        <w:tab/>
      </w:r>
      <w:r w:rsidRPr="005002CC">
        <w:tab/>
      </w:r>
      <w:r w:rsidRPr="005002CC">
        <w:tab/>
      </w:r>
      <w:r w:rsidRPr="005002CC">
        <w:tab/>
      </w:r>
      <w:r w:rsidR="007A2581">
        <w:tab/>
      </w:r>
      <w:r w:rsidR="007A2581">
        <w:tab/>
      </w:r>
      <w:r w:rsidR="007A2581">
        <w:tab/>
      </w:r>
      <w:r w:rsidRPr="007A2581">
        <w:rPr>
          <w:b/>
        </w:rPr>
        <w:t>(3 marks)</w:t>
      </w:r>
    </w:p>
    <w:p w:rsidR="005C6A6C" w:rsidRPr="005C6A6C" w:rsidRDefault="005C6A6C" w:rsidP="005C6A6C">
      <w:pPr>
        <w:tabs>
          <w:tab w:val="left" w:pos="720"/>
        </w:tabs>
        <w:spacing w:line="360" w:lineRule="auto"/>
        <w:ind w:left="720" w:hanging="360"/>
        <w:jc w:val="both"/>
      </w:pPr>
      <w:r>
        <w:rPr>
          <w:b/>
        </w:rPr>
        <w:tab/>
      </w:r>
      <w:r w:rsidRPr="005C6A6C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…………………………………………………………………………………</w:t>
      </w:r>
    </w:p>
    <w:p w:rsidR="005002CC" w:rsidRDefault="005002CC" w:rsidP="005C6A6C">
      <w:pPr>
        <w:tabs>
          <w:tab w:val="left" w:pos="567"/>
        </w:tabs>
        <w:spacing w:line="360" w:lineRule="auto"/>
        <w:ind w:left="567" w:hanging="567"/>
        <w:jc w:val="both"/>
        <w:rPr>
          <w:b/>
        </w:rPr>
      </w:pPr>
      <w:r w:rsidRPr="005002CC">
        <w:t xml:space="preserve">p) </w:t>
      </w:r>
      <w:r w:rsidRPr="005002CC">
        <w:tab/>
        <w:t xml:space="preserve">What is the equation of the graph       </w:t>
      </w:r>
      <w:r w:rsidR="007A2581">
        <w:tab/>
      </w:r>
      <w:r w:rsidR="007A2581">
        <w:tab/>
      </w:r>
      <w:r w:rsidR="007A2581">
        <w:tab/>
      </w:r>
      <w:r w:rsidR="007A2581">
        <w:tab/>
      </w:r>
      <w:r w:rsidR="007A2581">
        <w:tab/>
      </w:r>
      <w:r w:rsidR="007A2581">
        <w:tab/>
      </w:r>
      <w:r w:rsidR="007A2581">
        <w:tab/>
      </w:r>
      <w:r w:rsidRPr="007A2581">
        <w:rPr>
          <w:b/>
        </w:rPr>
        <w:t>(2m</w:t>
      </w:r>
      <w:r w:rsidR="007A2581" w:rsidRPr="007A2581">
        <w:rPr>
          <w:b/>
        </w:rPr>
        <w:t>ar</w:t>
      </w:r>
      <w:r w:rsidRPr="007A2581">
        <w:rPr>
          <w:b/>
        </w:rPr>
        <w:t>ks)</w:t>
      </w:r>
    </w:p>
    <w:p w:rsidR="005C6A6C" w:rsidRPr="005002CC" w:rsidRDefault="005C6A6C" w:rsidP="005C6A6C">
      <w:pPr>
        <w:tabs>
          <w:tab w:val="left" w:pos="720"/>
        </w:tabs>
        <w:spacing w:line="360" w:lineRule="auto"/>
        <w:ind w:left="567" w:hanging="360"/>
        <w:jc w:val="both"/>
      </w:pPr>
      <w:r>
        <w:tab/>
      </w:r>
      <w:r w:rsidRPr="005C6A6C">
        <w:t>…………………………………………………………………………………………………………………………………………………………………………………………………………………………………….………………………………………………………………………………………</w:t>
      </w:r>
      <w:r w:rsidR="00B564D3">
        <w:t>...</w:t>
      </w: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  <w:jc w:val="both"/>
      </w:pPr>
      <w:r w:rsidRPr="005002CC">
        <w:t xml:space="preserve">q) </w:t>
      </w:r>
      <w:r w:rsidRPr="005002CC">
        <w:tab/>
        <w:t xml:space="preserve">Give the value of d when </w:t>
      </w:r>
      <m:oMath>
        <m:r>
          <w:rPr>
            <w:rFonts w:ascii="Cambria Math" w:hAnsi="Cambria Math"/>
          </w:rPr>
          <m:t>i=8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 xml:space="preserve">0 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</m:oMath>
      <w:r w:rsidRPr="005002CC">
        <w:tab/>
      </w:r>
      <w:r w:rsidRPr="005002CC">
        <w:tab/>
      </w:r>
      <w:r w:rsidRPr="005002CC">
        <w:tab/>
      </w:r>
      <w:r w:rsidRPr="005002CC">
        <w:tab/>
      </w:r>
      <w:r w:rsidRPr="005002CC">
        <w:tab/>
      </w:r>
      <w:r w:rsidR="007A2581">
        <w:tab/>
      </w:r>
      <w:r w:rsidR="007A2581">
        <w:tab/>
      </w:r>
      <w:r w:rsidRPr="007A2581">
        <w:rPr>
          <w:b/>
        </w:rPr>
        <w:t>(2m</w:t>
      </w:r>
      <w:r w:rsidR="007A2581" w:rsidRPr="007A2581">
        <w:rPr>
          <w:b/>
        </w:rPr>
        <w:t>ar</w:t>
      </w:r>
      <w:r w:rsidRPr="007A2581">
        <w:rPr>
          <w:b/>
        </w:rPr>
        <w:t>ks)</w:t>
      </w:r>
    </w:p>
    <w:p w:rsidR="007A2581" w:rsidRDefault="005C6A6C" w:rsidP="005002CC">
      <w:pPr>
        <w:tabs>
          <w:tab w:val="left" w:pos="720"/>
        </w:tabs>
        <w:spacing w:line="360" w:lineRule="auto"/>
        <w:ind w:left="360" w:hanging="360"/>
        <w:rPr>
          <w:b/>
        </w:rPr>
      </w:pPr>
      <w:r>
        <w:lastRenderedPageBreak/>
        <w:tab/>
      </w:r>
      <w:r w:rsidRPr="005C6A6C">
        <w:t>…………………………………………………………………………………………………………………………………………………………………………………………………………………………………….………………………………………………………………………………………………</w:t>
      </w:r>
    </w:p>
    <w:p w:rsidR="005002CC" w:rsidRPr="00904B4D" w:rsidRDefault="00904B4D" w:rsidP="005002CC">
      <w:pPr>
        <w:tabs>
          <w:tab w:val="left" w:pos="720"/>
        </w:tabs>
        <w:spacing w:line="360" w:lineRule="auto"/>
        <w:ind w:left="360" w:hanging="360"/>
        <w:rPr>
          <w:b/>
          <w:u w:val="single"/>
        </w:rPr>
      </w:pPr>
      <w:r>
        <w:rPr>
          <w:b/>
          <w:u w:val="single"/>
        </w:rPr>
        <w:t>QUESTION 2</w:t>
      </w: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</w:pPr>
      <w:r w:rsidRPr="005002CC">
        <w:t>You are provided with the following:</w:t>
      </w: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</w:pPr>
      <w:r w:rsidRPr="005002CC">
        <w:tab/>
        <w:t xml:space="preserve">- </w:t>
      </w:r>
      <w:r w:rsidRPr="005002CC">
        <w:tab/>
        <w:t>Two new dry cells</w:t>
      </w: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</w:pPr>
      <w:r w:rsidRPr="005002CC">
        <w:tab/>
        <w:t xml:space="preserve">- </w:t>
      </w:r>
      <w:r w:rsidRPr="005002CC">
        <w:tab/>
        <w:t>An ammeter 0 – 1A</w:t>
      </w: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</w:pPr>
      <w:r w:rsidRPr="005002CC">
        <w:tab/>
        <w:t xml:space="preserve">- </w:t>
      </w:r>
      <w:r w:rsidRPr="005002CC">
        <w:tab/>
        <w:t>A voltmeter 0 – 5V</w:t>
      </w: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</w:pPr>
      <w:r w:rsidRPr="005002CC">
        <w:tab/>
        <w:t xml:space="preserve">- </w:t>
      </w:r>
      <w:r w:rsidRPr="005002CC">
        <w:tab/>
        <w:t xml:space="preserve">A resistance wire labelled XY on mm scale </w:t>
      </w: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</w:pPr>
      <w:r w:rsidRPr="005002CC">
        <w:tab/>
        <w:t xml:space="preserve">- </w:t>
      </w:r>
      <w:r w:rsidRPr="005002CC">
        <w:tab/>
        <w:t>Jockey or crocodile clip</w:t>
      </w: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</w:pPr>
      <w:r w:rsidRPr="005002CC">
        <w:tab/>
        <w:t xml:space="preserve">- </w:t>
      </w:r>
      <w:r w:rsidRPr="005002CC">
        <w:tab/>
        <w:t>Cell holder</w:t>
      </w: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</w:pPr>
      <w:r w:rsidRPr="005002CC">
        <w:tab/>
        <w:t xml:space="preserve">- </w:t>
      </w:r>
      <w:r w:rsidRPr="005002CC">
        <w:tab/>
        <w:t>Switch</w:t>
      </w: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</w:pPr>
      <w:r w:rsidRPr="005002CC">
        <w:tab/>
        <w:t xml:space="preserve">- </w:t>
      </w:r>
      <w:r w:rsidRPr="005002CC">
        <w:tab/>
        <w:t>Six connecting wires at least three with crocodile clips at one end</w:t>
      </w: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</w:pPr>
      <w:r w:rsidRPr="005002CC">
        <w:t>(a)</w:t>
      </w:r>
      <w:r w:rsidRPr="005002CC">
        <w:tab/>
        <w:t>Set up the circuit as shown in figure 4</w:t>
      </w:r>
    </w:p>
    <w:p w:rsidR="005002CC" w:rsidRDefault="007025E1" w:rsidP="007025E1">
      <w:pPr>
        <w:tabs>
          <w:tab w:val="left" w:pos="720"/>
        </w:tabs>
        <w:spacing w:line="360" w:lineRule="auto"/>
        <w:ind w:left="360" w:hanging="360"/>
      </w:pPr>
      <w:r>
        <w:tab/>
      </w:r>
      <w:r>
        <w:tab/>
      </w:r>
      <w:r w:rsidR="00E33AA6" w:rsidRPr="00E33AA6">
        <w:rPr>
          <w:noProof/>
        </w:rPr>
        <w:drawing>
          <wp:inline distT="0" distB="0" distL="0" distR="0">
            <wp:extent cx="5574030" cy="3141980"/>
            <wp:effectExtent l="0" t="0" r="7620" b="1270"/>
            <wp:docPr id="519" name="Picture 519" descr="C:\Users\KANUNA\Desktop\COREL DIAGRAMS\Current electricity Pr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:\Users\KANUNA\Desktop\COREL DIAGRAMS\Current electricity Prac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4030" cy="314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39AC" w:rsidRDefault="00D039AC" w:rsidP="005002CC">
      <w:pPr>
        <w:tabs>
          <w:tab w:val="left" w:pos="720"/>
        </w:tabs>
        <w:spacing w:line="360" w:lineRule="auto"/>
        <w:ind w:left="360" w:hanging="360"/>
      </w:pPr>
    </w:p>
    <w:p w:rsidR="005002CC" w:rsidRDefault="005002CC" w:rsidP="005002CC">
      <w:pPr>
        <w:tabs>
          <w:tab w:val="left" w:pos="720"/>
        </w:tabs>
        <w:spacing w:line="360" w:lineRule="auto"/>
        <w:ind w:left="360" w:hanging="360"/>
      </w:pPr>
      <w:r w:rsidRPr="005002CC">
        <w:t>(b)</w:t>
      </w:r>
      <w:r w:rsidRPr="005002CC">
        <w:tab/>
        <w:t xml:space="preserve">Close the switch and place the jockey in contact with the resistance wire such that the length, L, of the wire XY = 0.20m.  Measure and record the current, </w:t>
      </w:r>
      <w:r w:rsidR="00E33AA6">
        <w:t xml:space="preserve">I, through the wire XY and the </w:t>
      </w:r>
      <w:proofErr w:type="spellStart"/>
      <w:r w:rsidR="00E33AA6">
        <w:t>P</w:t>
      </w:r>
      <w:r w:rsidRPr="005002CC">
        <w:t>.d</w:t>
      </w:r>
      <w:proofErr w:type="spellEnd"/>
      <w:r w:rsidRPr="005002CC">
        <w:t xml:space="preserve">., V, across it </w:t>
      </w:r>
      <w:r w:rsidR="00E33AA6">
        <w:t>and enter the results in table below.</w:t>
      </w:r>
    </w:p>
    <w:p w:rsidR="00D039AC" w:rsidRDefault="00D039AC" w:rsidP="005002CC">
      <w:pPr>
        <w:tabs>
          <w:tab w:val="left" w:pos="720"/>
        </w:tabs>
        <w:spacing w:line="360" w:lineRule="auto"/>
        <w:ind w:left="360" w:hanging="360"/>
      </w:pPr>
    </w:p>
    <w:p w:rsidR="00D039AC" w:rsidRDefault="00D039AC" w:rsidP="005002CC">
      <w:pPr>
        <w:tabs>
          <w:tab w:val="left" w:pos="720"/>
        </w:tabs>
        <w:spacing w:line="360" w:lineRule="auto"/>
        <w:ind w:left="360" w:hanging="360"/>
      </w:pPr>
    </w:p>
    <w:p w:rsidR="00D039AC" w:rsidRDefault="00D039AC" w:rsidP="005002CC">
      <w:pPr>
        <w:tabs>
          <w:tab w:val="left" w:pos="720"/>
        </w:tabs>
        <w:spacing w:line="360" w:lineRule="auto"/>
        <w:ind w:left="360" w:hanging="360"/>
      </w:pPr>
    </w:p>
    <w:p w:rsidR="00D039AC" w:rsidRDefault="00D039AC" w:rsidP="005002CC">
      <w:pPr>
        <w:tabs>
          <w:tab w:val="left" w:pos="720"/>
        </w:tabs>
        <w:spacing w:line="360" w:lineRule="auto"/>
        <w:ind w:left="360" w:hanging="360"/>
      </w:pP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</w:pPr>
      <w:r w:rsidRPr="005002CC">
        <w:lastRenderedPageBreak/>
        <w:t>(c)</w:t>
      </w:r>
      <w:r w:rsidRPr="005002CC">
        <w:tab/>
        <w:t>Repeat procedure (b) above for the other values of L given. Read and record the corresponding values of I and V.</w:t>
      </w:r>
    </w:p>
    <w:tbl>
      <w:tblPr>
        <w:tblStyle w:val="TableGrid"/>
        <w:tblW w:w="0" w:type="auto"/>
        <w:jc w:val="center"/>
        <w:tblLook w:val="01E0" w:firstRow="1" w:lastRow="1" w:firstColumn="1" w:lastColumn="1" w:noHBand="0" w:noVBand="0"/>
      </w:tblPr>
      <w:tblGrid>
        <w:gridCol w:w="1378"/>
        <w:gridCol w:w="1090"/>
        <w:gridCol w:w="900"/>
        <w:gridCol w:w="1260"/>
        <w:gridCol w:w="1115"/>
        <w:gridCol w:w="1148"/>
        <w:gridCol w:w="1337"/>
        <w:gridCol w:w="1080"/>
      </w:tblGrid>
      <w:tr w:rsidR="005002CC" w:rsidRPr="005002CC" w:rsidTr="00B564D3">
        <w:trPr>
          <w:jc w:val="center"/>
        </w:trPr>
        <w:tc>
          <w:tcPr>
            <w:tcW w:w="1378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</w:pPr>
            <w:r w:rsidRPr="005002CC">
              <w:t>L (cm)</w:t>
            </w:r>
          </w:p>
        </w:tc>
        <w:tc>
          <w:tcPr>
            <w:tcW w:w="1090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  <w:r w:rsidRPr="005002CC">
              <w:t>0.2</w:t>
            </w:r>
          </w:p>
        </w:tc>
        <w:tc>
          <w:tcPr>
            <w:tcW w:w="900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  <w:r w:rsidRPr="005002CC">
              <w:t>0.4</w:t>
            </w:r>
          </w:p>
        </w:tc>
        <w:tc>
          <w:tcPr>
            <w:tcW w:w="1260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  <w:r w:rsidRPr="005002CC">
              <w:t>0.5</w:t>
            </w:r>
          </w:p>
        </w:tc>
        <w:tc>
          <w:tcPr>
            <w:tcW w:w="1115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  <w:r w:rsidRPr="005002CC">
              <w:t>0.6</w:t>
            </w:r>
          </w:p>
        </w:tc>
        <w:tc>
          <w:tcPr>
            <w:tcW w:w="1148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  <w:r w:rsidRPr="005002CC">
              <w:t>0.7</w:t>
            </w:r>
          </w:p>
        </w:tc>
        <w:tc>
          <w:tcPr>
            <w:tcW w:w="1337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  <w:r w:rsidRPr="005002CC">
              <w:t>0.9</w:t>
            </w:r>
          </w:p>
        </w:tc>
        <w:tc>
          <w:tcPr>
            <w:tcW w:w="1080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  <w:r w:rsidRPr="005002CC">
              <w:t>1.0</w:t>
            </w:r>
          </w:p>
        </w:tc>
      </w:tr>
      <w:tr w:rsidR="005002CC" w:rsidRPr="005002CC" w:rsidTr="00B564D3">
        <w:trPr>
          <w:jc w:val="center"/>
        </w:trPr>
        <w:tc>
          <w:tcPr>
            <w:tcW w:w="1378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</w:pPr>
            <w:proofErr w:type="spellStart"/>
            <w:r w:rsidRPr="005002CC">
              <w:t>p.d</w:t>
            </w:r>
            <w:proofErr w:type="spellEnd"/>
            <w:r w:rsidRPr="005002CC">
              <w:t>. (V)</w:t>
            </w:r>
          </w:p>
        </w:tc>
        <w:tc>
          <w:tcPr>
            <w:tcW w:w="1090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900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1260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1115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1148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1337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1080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</w:tr>
      <w:tr w:rsidR="005002CC" w:rsidRPr="005002CC" w:rsidTr="00B564D3">
        <w:trPr>
          <w:jc w:val="center"/>
        </w:trPr>
        <w:tc>
          <w:tcPr>
            <w:tcW w:w="1378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</w:pPr>
            <w:r w:rsidRPr="005002CC">
              <w:t>I (A)</w:t>
            </w:r>
          </w:p>
        </w:tc>
        <w:tc>
          <w:tcPr>
            <w:tcW w:w="1090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900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1260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1115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1148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1337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1080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</w:tr>
      <w:tr w:rsidR="005002CC" w:rsidRPr="005002CC" w:rsidTr="00B564D3">
        <w:trPr>
          <w:jc w:val="center"/>
        </w:trPr>
        <w:tc>
          <w:tcPr>
            <w:tcW w:w="1378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</w:pPr>
            <w:r w:rsidRPr="005002CC">
              <w:t>R (</w:t>
            </w:r>
            <w:r w:rsidRPr="005002CC">
              <w:sym w:font="Symbol" w:char="F057"/>
            </w:r>
            <w:r w:rsidRPr="005002CC">
              <w:t>)</w:t>
            </w:r>
          </w:p>
        </w:tc>
        <w:tc>
          <w:tcPr>
            <w:tcW w:w="1090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900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1260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1115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1148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1337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1080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</w:tr>
      <w:tr w:rsidR="005002CC" w:rsidRPr="005002CC" w:rsidTr="00B564D3">
        <w:trPr>
          <w:jc w:val="center"/>
        </w:trPr>
        <w:tc>
          <w:tcPr>
            <w:tcW w:w="1378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</w:pPr>
            <w:r w:rsidRPr="005002CC">
              <w:rPr>
                <w:rFonts w:eastAsiaTheme="minorEastAsia"/>
                <w:position w:val="-18"/>
              </w:rPr>
              <w:object w:dxaOrig="360" w:dyaOrig="480">
                <v:shape id="_x0000_i1027" type="#_x0000_t75" style="width:18.75pt;height:24pt" o:ole="">
                  <v:imagedata r:id="rId13" o:title=""/>
                </v:shape>
                <o:OLEObject Type="Embed" ProgID="Equation.3" ShapeID="_x0000_i1027" DrawAspect="Content" ObjectID="_1595005377" r:id="rId14"/>
              </w:object>
            </w:r>
            <w:r w:rsidRPr="005002CC">
              <w:t>(A</w:t>
            </w:r>
            <w:r w:rsidRPr="005002CC">
              <w:rPr>
                <w:vertAlign w:val="superscript"/>
              </w:rPr>
              <w:t>-1</w:t>
            </w:r>
            <w:r w:rsidRPr="005002CC">
              <w:t>)</w:t>
            </w:r>
          </w:p>
        </w:tc>
        <w:tc>
          <w:tcPr>
            <w:tcW w:w="1090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900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1260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1115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1148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1337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  <w:tc>
          <w:tcPr>
            <w:tcW w:w="1080" w:type="dxa"/>
          </w:tcPr>
          <w:p w:rsidR="005002CC" w:rsidRPr="005002CC" w:rsidRDefault="005002CC" w:rsidP="005002CC">
            <w:pPr>
              <w:tabs>
                <w:tab w:val="left" w:pos="720"/>
              </w:tabs>
              <w:spacing w:line="360" w:lineRule="auto"/>
              <w:ind w:left="360" w:hanging="360"/>
              <w:jc w:val="center"/>
            </w:pPr>
          </w:p>
        </w:tc>
      </w:tr>
    </w:tbl>
    <w:p w:rsidR="005002CC" w:rsidRDefault="005002CC" w:rsidP="005002CC">
      <w:pPr>
        <w:tabs>
          <w:tab w:val="left" w:pos="720"/>
        </w:tabs>
        <w:spacing w:line="360" w:lineRule="auto"/>
        <w:ind w:left="360" w:hanging="360"/>
        <w:rPr>
          <w:b/>
        </w:rPr>
      </w:pPr>
      <w:r w:rsidRPr="005002CC">
        <w:tab/>
      </w:r>
      <w:r w:rsidRPr="005002CC">
        <w:tab/>
      </w:r>
      <w:r w:rsidRPr="005002CC">
        <w:tab/>
      </w:r>
      <w:r w:rsidRPr="005002CC">
        <w:tab/>
      </w:r>
      <w:r w:rsidRPr="005002CC">
        <w:tab/>
      </w:r>
      <w:r w:rsidRPr="005002CC">
        <w:tab/>
      </w:r>
      <w:r w:rsidRPr="005002CC">
        <w:tab/>
      </w:r>
      <w:r w:rsidRPr="005002CC">
        <w:tab/>
      </w:r>
      <w:r w:rsidRPr="005002CC">
        <w:tab/>
      </w:r>
      <w:r w:rsidRPr="005002CC">
        <w:tab/>
      </w:r>
      <w:r w:rsidRPr="005002CC">
        <w:tab/>
      </w:r>
      <w:r w:rsidRPr="005002CC">
        <w:tab/>
      </w:r>
      <w:r w:rsidR="000655AF">
        <w:tab/>
      </w:r>
      <w:r w:rsidRPr="005002CC">
        <w:rPr>
          <w:b/>
        </w:rPr>
        <w:t>(7m</w:t>
      </w:r>
      <w:r>
        <w:rPr>
          <w:b/>
        </w:rPr>
        <w:t>ar</w:t>
      </w:r>
      <w:r w:rsidRPr="005002CC">
        <w:rPr>
          <w:b/>
        </w:rPr>
        <w:t>ks)</w:t>
      </w:r>
    </w:p>
    <w:p w:rsidR="00B564D3" w:rsidRPr="005002CC" w:rsidRDefault="00B564D3" w:rsidP="005002CC">
      <w:pPr>
        <w:tabs>
          <w:tab w:val="left" w:pos="720"/>
        </w:tabs>
        <w:spacing w:line="360" w:lineRule="auto"/>
        <w:ind w:left="360" w:hanging="360"/>
        <w:rPr>
          <w:b/>
        </w:rPr>
      </w:pPr>
    </w:p>
    <w:p w:rsidR="005002CC" w:rsidRDefault="00D039AC" w:rsidP="005002CC">
      <w:pPr>
        <w:tabs>
          <w:tab w:val="left" w:pos="720"/>
        </w:tabs>
        <w:spacing w:line="360" w:lineRule="auto"/>
        <w:ind w:left="360" w:hanging="360"/>
        <w:rPr>
          <w:b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71040" behindDoc="0" locked="0" layoutInCell="1" allowOverlap="1">
                <wp:simplePos x="0" y="0"/>
                <wp:positionH relativeFrom="column">
                  <wp:posOffset>222250</wp:posOffset>
                </wp:positionH>
                <wp:positionV relativeFrom="paragraph">
                  <wp:posOffset>369570</wp:posOffset>
                </wp:positionV>
                <wp:extent cx="6226175" cy="5582920"/>
                <wp:effectExtent l="0" t="0" r="22225" b="17780"/>
                <wp:wrapNone/>
                <wp:docPr id="2" name="Group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26175" cy="5582920"/>
                          <a:chOff x="1080" y="7200"/>
                          <a:chExt cx="9540" cy="9360"/>
                        </a:xfrm>
                      </wpg:grpSpPr>
                      <wps:wsp>
                        <wps:cNvPr id="3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1080" y="7200"/>
                            <a:ext cx="0" cy="9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4" name="Group 30"/>
                        <wpg:cNvGrpSpPr>
                          <a:grpSpLocks/>
                        </wpg:cNvGrpSpPr>
                        <wpg:grpSpPr bwMode="auto">
                          <a:xfrm>
                            <a:off x="3051" y="7200"/>
                            <a:ext cx="1781" cy="9360"/>
                            <a:chOff x="108959775" y="107118150"/>
                            <a:chExt cx="684000" cy="3200400"/>
                          </a:xfrm>
                        </wpg:grpSpPr>
                        <wps:wsp>
                          <wps:cNvPr id="5" name="Line 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5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9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" name="Line 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3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" name="Line 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6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" name="Line 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0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0" name="Line 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3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1" name="Line 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7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1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4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8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" name="Line 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1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6" name="Line 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5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7" name="Line 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9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8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2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9" name="Line 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6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0" name="Line 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9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1" name="Line 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3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2" name="Line 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7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4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0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5" name="Line 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4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6" name="Group 51"/>
                        <wpg:cNvGrpSpPr>
                          <a:grpSpLocks/>
                        </wpg:cNvGrpSpPr>
                        <wpg:grpSpPr bwMode="auto">
                          <a:xfrm>
                            <a:off x="1174" y="7200"/>
                            <a:ext cx="5535" cy="9360"/>
                            <a:chOff x="108959775" y="107118150"/>
                            <a:chExt cx="2124000" cy="3200400"/>
                          </a:xfrm>
                        </wpg:grpSpPr>
                        <wpg:grpSp>
                          <wpg:cNvPr id="27" name="Group 52"/>
                          <wpg:cNvGrpSpPr>
                            <a:grpSpLocks/>
                          </wpg:cNvGrpSpPr>
                          <wpg:grpSpPr bwMode="auto">
                            <a:xfrm>
                              <a:off x="108959775" y="107118150"/>
                              <a:ext cx="684000" cy="3200400"/>
                              <a:chOff x="108959775" y="107118150"/>
                              <a:chExt cx="684000" cy="3200400"/>
                            </a:xfrm>
                          </wpg:grpSpPr>
                          <wps:wsp>
                            <wps:cNvPr id="28" name="Line 5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895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9" name="Line 5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899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0" name="Line 5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03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1" name="Line 5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06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" name="Line 5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0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3" name="Line 5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3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4" name="Line 5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7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5" name="Line 6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1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6" name="Line 6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4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7" name="Line 6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8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8" name="Line 6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1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9" name="Line 6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5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0" name="Line 6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9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1" name="Line 6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2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2" name="Line 6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6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3" name="Line 6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9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4" name="Line 6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53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5" name="Line 7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57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6" name="Line 7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60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" name="Line 7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64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48" name="Group 73"/>
                          <wpg:cNvGrpSpPr>
                            <a:grpSpLocks/>
                          </wpg:cNvGrpSpPr>
                          <wpg:grpSpPr bwMode="auto">
                            <a:xfrm>
                              <a:off x="110399775" y="107118150"/>
                              <a:ext cx="684000" cy="3200400"/>
                              <a:chOff x="108959775" y="107118150"/>
                              <a:chExt cx="684000" cy="3200400"/>
                            </a:xfrm>
                          </wpg:grpSpPr>
                          <wps:wsp>
                            <wps:cNvPr id="49" name="Line 7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895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0" name="Line 7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899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" name="Line 7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03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2" name="Line 7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06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3" name="Line 7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0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4" name="Line 7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3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5" name="Line 8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7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6" name="Line 8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1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7" name="Line 8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4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8" name="Line 8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8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9" name="Line 8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1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0" name="Line 8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5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1" name="Line 8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9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" name="Line 8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2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" name="Line 8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6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4" name="Line 8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9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5" name="Line 9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53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6" name="Line 9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57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7" name="Line 9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60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8" name="Line 9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64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g:grpSp>
                        <wpg:cNvPr id="69" name="Group 94"/>
                        <wpg:cNvGrpSpPr>
                          <a:grpSpLocks/>
                        </wpg:cNvGrpSpPr>
                        <wpg:grpSpPr bwMode="auto">
                          <a:xfrm>
                            <a:off x="3051" y="7200"/>
                            <a:ext cx="1781" cy="9360"/>
                            <a:chOff x="108959775" y="107118150"/>
                            <a:chExt cx="684000" cy="3200400"/>
                          </a:xfrm>
                        </wpg:grpSpPr>
                        <wps:wsp>
                          <wps:cNvPr id="70" name="Line 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5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1" name="Line 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9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2" name="Line 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3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3" name="Line 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6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4" name="Line 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0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5" name="Line 1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3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6" name="Line 1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7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7" name="Line 1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1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8" name="Line 1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4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9" name="Line 1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8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0" name="Line 1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1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1" name="Line 1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5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2" name="Line 1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9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3" name="Line 1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2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4" name="Line 1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6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5" name="Line 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9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6" name="Line 1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3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7" name="Line 1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7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" name="Line 1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0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9" name="Line 1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4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0" name="Group 115"/>
                        <wpg:cNvGrpSpPr>
                          <a:grpSpLocks/>
                        </wpg:cNvGrpSpPr>
                        <wpg:grpSpPr bwMode="auto">
                          <a:xfrm>
                            <a:off x="6802" y="7200"/>
                            <a:ext cx="1782" cy="9360"/>
                            <a:chOff x="108959775" y="107118150"/>
                            <a:chExt cx="684000" cy="3200400"/>
                          </a:xfrm>
                        </wpg:grpSpPr>
                        <wps:wsp>
                          <wps:cNvPr id="91" name="Line 1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5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2" name="Line 1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9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" name="Line 1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3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" name="Line 1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6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" name="Line 1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0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6" name="Line 1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3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7" name="Line 1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7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8" name="Line 1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1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9" name="Line 1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4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00" name="Line 1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8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01" name="Line 1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1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02" name="Line 1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5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03" name="Line 1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9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04" name="Line 1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2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05" name="Line 1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6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06" name="Line 1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9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07" name="Line 1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3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08" name="Line 1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7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09" name="Line 1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0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10" name="Line 1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4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11" name="Group 136"/>
                        <wpg:cNvGrpSpPr>
                          <a:grpSpLocks/>
                        </wpg:cNvGrpSpPr>
                        <wpg:grpSpPr bwMode="auto">
                          <a:xfrm>
                            <a:off x="8678" y="7200"/>
                            <a:ext cx="1782" cy="9360"/>
                            <a:chOff x="108959775" y="107118150"/>
                            <a:chExt cx="684000" cy="3200400"/>
                          </a:xfrm>
                        </wpg:grpSpPr>
                        <wps:wsp>
                          <wps:cNvPr id="112" name="Line 1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5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13" name="Line 1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9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14" name="Line 1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3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15" name="Line 1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6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16" name="Line 1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0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17" name="Line 1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3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18" name="Line 1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7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19" name="Line 1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1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0" name="Line 1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4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1" name="Line 1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8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2" name="Line 1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1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3" name="Line 1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5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4" name="Line 1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9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5" name="Line 1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2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6" name="Line 1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6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7" name="Line 1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9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8" name="Line 1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3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9" name="Line 1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7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0" name="Line 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0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1" name="Line 1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4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32" name="Group 157"/>
                        <wpg:cNvGrpSpPr>
                          <a:grpSpLocks/>
                        </wpg:cNvGrpSpPr>
                        <wpg:grpSpPr bwMode="auto">
                          <a:xfrm rot="5400000">
                            <a:off x="4984" y="10786"/>
                            <a:ext cx="1751" cy="9520"/>
                            <a:chOff x="108959775" y="107118150"/>
                            <a:chExt cx="684000" cy="3200400"/>
                          </a:xfrm>
                        </wpg:grpSpPr>
                        <wps:wsp>
                          <wps:cNvPr id="133" name="Line 1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5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4" name="Line 1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9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5" name="Line 1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3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6" name="Line 1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6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7" name="Line 1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0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8" name="Line 1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3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9" name="Line 1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7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0" name="Line 1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1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1" name="Line 1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4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2" name="Line 1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8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3" name="Line 1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1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4" name="Line 1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5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5" name="Line 1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9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6" name="Line 1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2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Line 1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6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8" name="Line 1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9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9" name="Line 1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3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0" name="Line 1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7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1" name="Line 1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0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2" name="Line 1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4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53" name="Line 178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860" y="2440"/>
                            <a:ext cx="0" cy="95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154" name="Group 179"/>
                        <wpg:cNvGrpSpPr>
                          <a:grpSpLocks/>
                        </wpg:cNvGrpSpPr>
                        <wpg:grpSpPr bwMode="auto">
                          <a:xfrm rot="5400000">
                            <a:off x="4983" y="5253"/>
                            <a:ext cx="1753" cy="9520"/>
                            <a:chOff x="108959775" y="107118150"/>
                            <a:chExt cx="684000" cy="3200400"/>
                          </a:xfrm>
                        </wpg:grpSpPr>
                        <wps:wsp>
                          <wps:cNvPr id="155" name="Line 1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5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6" name="Line 1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9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7" name="Line 1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3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8" name="Line 1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6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9" name="Line 1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0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60" name="Line 1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3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61" name="Line 1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7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62" name="Line 1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1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63" name="Line 1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4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64" name="Line 1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8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65" name="Line 1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1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66" name="Line 1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5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67" name="Line 1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9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68" name="Line 1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2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69" name="Line 1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6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70" name="Line 1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9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71" name="Line 1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3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72" name="Line 1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7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73" name="Line 1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0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74" name="Line 1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4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75" name="Group 200"/>
                        <wpg:cNvGrpSpPr>
                          <a:grpSpLocks/>
                        </wpg:cNvGrpSpPr>
                        <wpg:grpSpPr bwMode="auto">
                          <a:xfrm rot="5400000">
                            <a:off x="3140" y="5255"/>
                            <a:ext cx="5439" cy="9520"/>
                            <a:chOff x="108959775" y="107118150"/>
                            <a:chExt cx="2124000" cy="3200400"/>
                          </a:xfrm>
                        </wpg:grpSpPr>
                        <wpg:grpSp>
                          <wpg:cNvPr id="176" name="Group 201"/>
                          <wpg:cNvGrpSpPr>
                            <a:grpSpLocks/>
                          </wpg:cNvGrpSpPr>
                          <wpg:grpSpPr bwMode="auto">
                            <a:xfrm>
                              <a:off x="108959775" y="107118150"/>
                              <a:ext cx="684000" cy="3200400"/>
                              <a:chOff x="108959775" y="107118150"/>
                              <a:chExt cx="684000" cy="3200400"/>
                            </a:xfrm>
                          </wpg:grpSpPr>
                          <wps:wsp>
                            <wps:cNvPr id="177" name="Line 20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895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8" name="Line 20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899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9" name="Line 20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03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0" name="Line 20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06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1" name="Line 20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0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2" name="Line 20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3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3" name="Line 20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7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4" name="Line 20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1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5" name="Line 21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4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6" name="Line 2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8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7" name="Line 21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1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8" name="Line 21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5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9" name="Line 21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9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90" name="Line 21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2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91" name="Line 2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6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92" name="Line 21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9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93" name="Line 21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53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94" name="Line 21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57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95" name="Line 22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60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96" name="Line 22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64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97" name="Group 222"/>
                          <wpg:cNvGrpSpPr>
                            <a:grpSpLocks/>
                          </wpg:cNvGrpSpPr>
                          <wpg:grpSpPr bwMode="auto">
                            <a:xfrm>
                              <a:off x="110399775" y="107118150"/>
                              <a:ext cx="684000" cy="3200400"/>
                              <a:chOff x="108959775" y="107118150"/>
                              <a:chExt cx="684000" cy="3200400"/>
                            </a:xfrm>
                          </wpg:grpSpPr>
                          <wps:wsp>
                            <wps:cNvPr id="198" name="Line 22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895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99" name="Line 22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899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00" name="Line 22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03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01" name="Line 22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06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02" name="Line 22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0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03" name="Line 22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3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04" name="Line 22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17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05" name="Line 23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1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06" name="Line 23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4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07" name="Line 23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28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08" name="Line 23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1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09" name="Line 23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5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10" name="Line 23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9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11" name="Line 23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2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12" name="Line 23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6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13" name="Line 23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499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14" name="Line 23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535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15" name="Line 2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571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16" name="Line 24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607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969696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17" name="Line 24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643775" y="107118150"/>
                                <a:ext cx="0" cy="320040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CCCCCC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g:grpSp>
                        <wpg:cNvPr id="218" name="Group 243"/>
                        <wpg:cNvGrpSpPr>
                          <a:grpSpLocks/>
                        </wpg:cNvGrpSpPr>
                        <wpg:grpSpPr bwMode="auto">
                          <a:xfrm rot="5400000">
                            <a:off x="4983" y="5253"/>
                            <a:ext cx="1753" cy="9520"/>
                            <a:chOff x="108959775" y="107118150"/>
                            <a:chExt cx="684000" cy="3200400"/>
                          </a:xfrm>
                        </wpg:grpSpPr>
                        <wps:wsp>
                          <wps:cNvPr id="219" name="Line 2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5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20" name="Line 2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9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21" name="Line 2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3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22" name="Line 2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6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23" name="Line 2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0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24" name="Line 2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3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25" name="Line 2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7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26" name="Line 2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1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27" name="Line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4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28" name="Line 2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8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29" name="Line 2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1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30" name="Line 2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5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31" name="Line 2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9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32" name="Line 2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2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33" name="Line 2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6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34" name="Line 2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9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35" name="Line 2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3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36" name="Line 2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7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37" name="Line 2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0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38" name="Line 2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4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39" name="Group 264"/>
                        <wpg:cNvGrpSpPr>
                          <a:grpSpLocks/>
                        </wpg:cNvGrpSpPr>
                        <wpg:grpSpPr bwMode="auto">
                          <a:xfrm rot="5400000">
                            <a:off x="4984" y="8941"/>
                            <a:ext cx="1752" cy="9520"/>
                            <a:chOff x="108959775" y="107118150"/>
                            <a:chExt cx="684000" cy="3200400"/>
                          </a:xfrm>
                        </wpg:grpSpPr>
                        <wps:wsp>
                          <wps:cNvPr id="240" name="Line 2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5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41" name="Line 2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99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42" name="Line 2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3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43" name="Line 2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06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44" name="Line 2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0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45" name="Line 2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3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46" name="Line 2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17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47" name="Line 2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1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48" name="Line 2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4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49" name="Line 2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28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50" name="Line 2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1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51" name="Line 2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5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52" name="Line 2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39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53" name="Line 2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2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54" name="Line 2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6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55" name="Line 2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499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56" name="Line 2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35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57" name="Line 2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571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58" name="Line 2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07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969696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59" name="Line 2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9643775" y="107118150"/>
                              <a:ext cx="0" cy="32004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EB633A5" id="Group 28" o:spid="_x0000_s1026" style="position:absolute;margin-left:17.5pt;margin-top:29.1pt;width:490.25pt;height:439.6pt;z-index:251671040" coordorigin="1080,7200" coordsize="9540,93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">
                <v:line id="Line 29" o:spid="_x0000_s1027" style="position:absolute;visibility:visible;mso-wrap-style:square" from="1080,7200" to="1080,165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" strokecolor="#969696">
                  <v:shadow color="#ccc"/>
                </v:line>
                <v:group id="Group 30" o:spid="_x0000_s1028" style="position:absolute;left:3051;top:7200;width:1781;height:9360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line id="Line 31" o:spid="_x0000_s1029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" strokecolor="#969696">
                    <v:shadow color="#ccc"/>
                  </v:line>
                  <v:line id="Line 32" o:spid="_x0000_s1030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" strokecolor="#969696">
                    <v:shadow color="#ccc"/>
                  </v:line>
                  <v:line id="Line 33" o:spid="_x0000_s1031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" strokecolor="#969696">
                    <v:shadow color="#ccc"/>
                  </v:line>
                  <v:line id="Line 34" o:spid="_x0000_s1032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" strokecolor="#969696">
                    <v:shadow color="#ccc"/>
                  </v:line>
                  <v:line id="Line 35" o:spid="_x0000_s1033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" strokeweight="1pt">
                    <v:shadow color="#ccc"/>
                  </v:line>
                  <v:line id="Line 36" o:spid="_x0000_s1034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" strokecolor="#969696">
                    <v:shadow color="#ccc"/>
                  </v:line>
                  <v:line id="Line 37" o:spid="_x0000_s1035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" strokecolor="#969696">
                    <v:shadow color="#ccc"/>
                  </v:line>
                  <v:line id="Line 38" o:spid="_x0000_s1036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" strokecolor="#969696">
                    <v:shadow color="#ccc"/>
                  </v:line>
                  <v:line id="Line 39" o:spid="_x0000_s1037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" strokecolor="#969696">
                    <v:shadow color="#ccc"/>
                  </v:line>
                  <v:line id="Line 40" o:spid="_x0000_s1038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" strokeweight="1pt">
                    <v:shadow color="#ccc"/>
                  </v:line>
                  <v:line id="Line 41" o:spid="_x0000_s1039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" strokecolor="#969696">
                    <v:shadow color="#ccc"/>
                  </v:line>
                  <v:line id="Line 42" o:spid="_x0000_s1040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" strokecolor="#969696">
                    <v:shadow color="#ccc"/>
                  </v:line>
                  <v:line id="Line 43" o:spid="_x0000_s1041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" strokecolor="#969696">
                    <v:shadow color="#ccc"/>
                  </v:line>
                  <v:line id="Line 44" o:spid="_x0000_s1042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" strokecolor="#969696">
                    <v:shadow color="#ccc"/>
                  </v:line>
                  <v:line id="Line 45" o:spid="_x0000_s1043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" strokeweight="1pt">
                    <v:shadow color="#ccc"/>
                  </v:line>
                  <v:line id="Line 46" o:spid="_x0000_s1044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" strokecolor="#969696">
                    <v:shadow color="#ccc"/>
                  </v:line>
                  <v:line id="Line 47" o:spid="_x0000_s1045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" strokecolor="#969696">
                    <v:shadow color="#ccc"/>
                  </v:line>
                  <v:line id="Line 48" o:spid="_x0000_s1046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" strokecolor="#969696">
                    <v:shadow color="#ccc"/>
                  </v:line>
                  <v:line id="Line 49" o:spid="_x0000_s1047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" strokecolor="#969696">
                    <v:shadow color="#ccc"/>
                  </v:line>
                  <v:line id="Line 50" o:spid="_x0000_s1048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" strokeweight="1pt">
                    <v:shadow color="#ccc"/>
                  </v:line>
                </v:group>
                <v:group id="Group 51" o:spid="_x0000_s1049" style="position:absolute;left:1174;top:7200;width:5535;height:9360" coordorigin="1089597,1071181" coordsize="212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DVI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AnPL+EHyO0/AAAA//8DAFBLAQItABQABgAIAAAAIQDb4fbL7gAAAIUBAAATAAAAAAAAAAAA&#10;AAAAAAAAAABbQ29udGVudF9UeXBlc10ueG1sUEsBAi0AFAAGAAgAAAAhAFr0LFu/AAAAFQEAAAsA&#10;AAAAAAAAAAAAAAAAHwEAAF9yZWxzLy5yZWxzUEsBAi0AFAAGAAgAAAAhAMP0NUjEAAAA2wAAAA8A&#10;AAAAAAAAAAAAAAAABwIAAGRycy9kb3ducmV2LnhtbFBLBQYAAAAAAwADALcAAAD4AgAAAAA=&#10;">
                  <v:group id="Group 52" o:spid="_x0000_s1050" style="position:absolute;left:1089597;top:1071181;width:6840;height:32004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JDT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0Tc8v4QfIBcPAAAA//8DAFBLAQItABQABgAIAAAAIQDb4fbL7gAAAIUBAAATAAAAAAAAAAAA&#10;AAAAAAAAAABbQ29udGVudF9UeXBlc10ueG1sUEsBAi0AFAAGAAgAAAAhAFr0LFu/AAAAFQEAAAsA&#10;AAAAAAAAAAAAAAAAHwEAAF9yZWxzLy5yZWxzUEsBAi0AFAAGAAgAAAAhAKy4kNPEAAAA2wAAAA8A&#10;AAAAAAAAAAAAAAAABwIAAGRycy9kb3ducmV2LnhtbFBLBQYAAAAAAwADALcAAAD4AgAAAAA=&#10;">
                    <v:line id="Line 53" o:spid="_x0000_s1051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" strokecolor="#969696">
                      <v:shadow color="#ccc"/>
                    </v:line>
                    <v:line id="Line 54" o:spid="_x0000_s1052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" strokecolor="#969696">
                      <v:shadow color="#ccc"/>
                    </v:line>
                    <v:line id="Line 55" o:spid="_x0000_s1053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" strokecolor="#969696">
                      <v:shadow color="#ccc"/>
                    </v:line>
                    <v:line id="Line 56" o:spid="_x0000_s1054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" strokecolor="#969696">
                      <v:shadow color="#ccc"/>
                    </v:line>
                    <v:line id="Line 57" o:spid="_x0000_s1055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" strokeweight="1pt">
                      <v:shadow color="#ccc"/>
                    </v:line>
                    <v:line id="Line 58" o:spid="_x0000_s1056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" strokecolor="#969696">
                      <v:shadow color="#ccc"/>
                    </v:line>
                    <v:line id="Line 59" o:spid="_x0000_s1057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" strokecolor="#969696">
                      <v:shadow color="#ccc"/>
                    </v:line>
                    <v:line id="Line 60" o:spid="_x0000_s1058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" strokecolor="#969696">
                      <v:shadow color="#ccc"/>
                    </v:line>
                    <v:line id="Line 61" o:spid="_x0000_s1059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" strokecolor="#969696">
                      <v:shadow color="#ccc"/>
                    </v:line>
                    <v:line id="Line 62" o:spid="_x0000_s1060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" strokeweight="1pt">
                      <v:shadow color="#ccc"/>
                    </v:line>
                    <v:line id="Line 63" o:spid="_x0000_s1061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" strokecolor="#969696">
                      <v:shadow color="#ccc"/>
                    </v:line>
                    <v:line id="Line 64" o:spid="_x0000_s1062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" strokecolor="#969696">
                      <v:shadow color="#ccc"/>
                    </v:line>
                    <v:line id="Line 65" o:spid="_x0000_s1063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" strokecolor="#969696">
                      <v:shadow color="#ccc"/>
                    </v:line>
                    <v:line id="Line 66" o:spid="_x0000_s1064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" strokecolor="#969696">
                      <v:shadow color="#ccc"/>
                    </v:line>
                    <v:line id="Line 67" o:spid="_x0000_s1065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" strokeweight="1pt">
                      <v:shadow color="#ccc"/>
                    </v:line>
                    <v:line id="Line 68" o:spid="_x0000_s1066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" strokecolor="#969696">
                      <v:shadow color="#ccc"/>
                    </v:line>
                    <v:line id="Line 69" o:spid="_x0000_s1067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" strokecolor="#969696">
                      <v:shadow color="#ccc"/>
                    </v:line>
                    <v:line id="Line 70" o:spid="_x0000_s1068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" strokecolor="#969696">
                      <v:shadow color="#ccc"/>
                    </v:line>
                    <v:line id="Line 71" o:spid="_x0000_s1069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" strokecolor="#969696">
                      <v:shadow color="#ccc"/>
                    </v:line>
                    <v:line id="Line 72" o:spid="_x0000_s1070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" strokeweight="1pt">
                      <v:shadow color="#ccc"/>
                    </v:line>
                  </v:group>
                  <v:group id="Group 73" o:spid="_x0000_s1071" style="position:absolute;left:1103997;top:1071181;width:6840;height:32004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+OEB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jA1fwg+QuzsAAAD//wMAUEsBAi0AFAAGAAgAAAAhANvh9svuAAAAhQEAABMAAAAAAAAAAAAA&#10;AAAAAAAAAFtDb250ZW50X1R5cGVzXS54bWxQSwECLQAUAAYACAAAACEAWvQsW78AAAAVAQAACwAA&#10;AAAAAAAAAAAAAAAfAQAAX3JlbHMvLnJlbHNQSwECLQAUAAYACAAAACEAAPjhAcMAAADbAAAADwAA&#10;AAAAAAAAAAAAAAAHAgAAZHJzL2Rvd25yZXYueG1sUEsFBgAAAAADAAMAtwAAAPcCAAAAAA==&#10;">
                    <v:line id="Line 74" o:spid="_x0000_s1072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" strokecolor="#969696">
                      <v:shadow color="#ccc"/>
                    </v:line>
                    <v:line id="Line 75" o:spid="_x0000_s1073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" strokecolor="#969696">
                      <v:shadow color="#ccc"/>
                    </v:line>
                    <v:line id="Line 76" o:spid="_x0000_s1074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" strokecolor="#969696">
                      <v:shadow color="#ccc"/>
                    </v:line>
                    <v:line id="Line 77" o:spid="_x0000_s1075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" strokecolor="#969696">
                      <v:shadow color="#ccc"/>
                    </v:line>
                    <v:line id="Line 78" o:spid="_x0000_s1076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" strokeweight="1pt">
                      <v:shadow color="#ccc"/>
                    </v:line>
                    <v:line id="Line 79" o:spid="_x0000_s1077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" strokecolor="#969696">
                      <v:shadow color="#ccc"/>
                    </v:line>
                    <v:line id="Line 80" o:spid="_x0000_s1078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" strokecolor="#969696">
                      <v:shadow color="#ccc"/>
                    </v:line>
                    <v:line id="Line 81" o:spid="_x0000_s1079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" strokecolor="#969696">
                      <v:shadow color="#ccc"/>
                    </v:line>
                    <v:line id="Line 82" o:spid="_x0000_s1080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" strokecolor="#969696">
                      <v:shadow color="#ccc"/>
                    </v:line>
                    <v:line id="Line 83" o:spid="_x0000_s1081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" strokeweight="1pt">
                      <v:shadow color="#ccc"/>
                    </v:line>
                    <v:line id="Line 84" o:spid="_x0000_s1082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" strokecolor="#969696">
                      <v:shadow color="#ccc"/>
                    </v:line>
                    <v:line id="Line 85" o:spid="_x0000_s1083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" strokecolor="#969696">
                      <v:shadow color="#ccc"/>
                    </v:line>
                    <v:line id="Line 86" o:spid="_x0000_s1084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" strokecolor="#969696">
                      <v:shadow color="#ccc"/>
                    </v:line>
                    <v:line id="Line 87" o:spid="_x0000_s1085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" strokecolor="#969696">
                      <v:shadow color="#ccc"/>
                    </v:line>
                    <v:line id="Line 88" o:spid="_x0000_s1086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" strokeweight="1pt">
                      <v:shadow color="#ccc"/>
                    </v:line>
                    <v:line id="Line 89" o:spid="_x0000_s1087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" strokecolor="#969696">
                      <v:shadow color="#ccc"/>
                    </v:line>
                    <v:line id="Line 90" o:spid="_x0000_s1088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" strokecolor="#969696">
                      <v:shadow color="#ccc"/>
                    </v:line>
                    <v:line id="Line 91" o:spid="_x0000_s1089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" strokecolor="#969696">
                      <v:shadow color="#ccc"/>
                    </v:line>
                    <v:line id="Line 92" o:spid="_x0000_s1090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" strokecolor="#969696">
                      <v:shadow color="#ccc"/>
                    </v:line>
                    <v:line id="Line 93" o:spid="_x0000_s1091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" strokeweight="1pt">
                      <v:shadow color="#ccc"/>
                    </v:line>
                  </v:group>
                </v:group>
                <v:group id="Group 94" o:spid="_x0000_s1092" style="position:absolute;left:3051;top:7200;width:1781;height:9360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">
                  <v:line id="Line 95" o:spid="_x0000_s1093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" strokecolor="#969696">
                    <v:shadow color="#ccc"/>
                  </v:line>
                  <v:line id="Line 96" o:spid="_x0000_s1094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" strokecolor="#969696">
                    <v:shadow color="#ccc"/>
                  </v:line>
                  <v:line id="Line 97" o:spid="_x0000_s1095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" strokecolor="#969696">
                    <v:shadow color="#ccc"/>
                  </v:line>
                  <v:line id="Line 98" o:spid="_x0000_s1096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" strokecolor="#969696">
                    <v:shadow color="#ccc"/>
                  </v:line>
                  <v:line id="Line 99" o:spid="_x0000_s1097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" strokeweight="1pt">
                    <v:shadow color="#ccc"/>
                  </v:line>
                  <v:line id="Line 100" o:spid="_x0000_s1098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" strokecolor="#969696">
                    <v:shadow color="#ccc"/>
                  </v:line>
                  <v:line id="Line 101" o:spid="_x0000_s1099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" strokecolor="#969696">
                    <v:shadow color="#ccc"/>
                  </v:line>
                  <v:line id="Line 102" o:spid="_x0000_s1100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" strokecolor="#969696">
                    <v:shadow color="#ccc"/>
                  </v:line>
                  <v:line id="Line 103" o:spid="_x0000_s1101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" strokecolor="#969696">
                    <v:shadow color="#ccc"/>
                  </v:line>
                  <v:line id="Line 104" o:spid="_x0000_s1102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" strokeweight="1pt">
                    <v:shadow color="#ccc"/>
                  </v:line>
                  <v:line id="Line 105" o:spid="_x0000_s1103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" strokecolor="#969696">
                    <v:shadow color="#ccc"/>
                  </v:line>
                  <v:line id="Line 106" o:spid="_x0000_s1104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" strokecolor="#969696">
                    <v:shadow color="#ccc"/>
                  </v:line>
                  <v:line id="Line 107" o:spid="_x0000_s1105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" strokecolor="#969696">
                    <v:shadow color="#ccc"/>
                  </v:line>
                  <v:line id="Line 108" o:spid="_x0000_s1106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" strokecolor="#969696">
                    <v:shadow color="#ccc"/>
                  </v:line>
                  <v:line id="Line 109" o:spid="_x0000_s1107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" strokeweight="1pt">
                    <v:shadow color="#ccc"/>
                  </v:line>
                  <v:line id="Line 110" o:spid="_x0000_s1108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" strokecolor="#969696">
                    <v:shadow color="#ccc"/>
                  </v:line>
                  <v:line id="Line 111" o:spid="_x0000_s1109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" strokecolor="#969696">
                    <v:shadow color="#ccc"/>
                  </v:line>
                  <v:line id="Line 112" o:spid="_x0000_s1110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" strokecolor="#969696">
                    <v:shadow color="#ccc"/>
                  </v:line>
                  <v:line id="Line 113" o:spid="_x0000_s1111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" strokecolor="#969696">
                    <v:shadow color="#ccc"/>
                  </v:line>
                  <v:line id="Line 114" o:spid="_x0000_s1112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" strokeweight="1pt">
                    <v:shadow color="#ccc"/>
                  </v:line>
                </v:group>
                <v:group id="Group 115" o:spid="_x0000_s1113" style="position:absolute;left:6802;top:7200;width:1782;height:9360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">
                  <v:line id="Line 116" o:spid="_x0000_s1114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" strokecolor="#969696">
                    <v:shadow color="#ccc"/>
                  </v:line>
                  <v:line id="Line 117" o:spid="_x0000_s1115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" strokecolor="#969696">
                    <v:shadow color="#ccc"/>
                  </v:line>
                  <v:line id="Line 118" o:spid="_x0000_s1116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" strokecolor="#969696">
                    <v:shadow color="#ccc"/>
                  </v:line>
                  <v:line id="Line 119" o:spid="_x0000_s1117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" strokecolor="#969696">
                    <v:shadow color="#ccc"/>
                  </v:line>
                  <v:line id="Line 120" o:spid="_x0000_s1118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" strokeweight="1pt">
                    <v:shadow color="#ccc"/>
                  </v:line>
                  <v:line id="Line 121" o:spid="_x0000_s1119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" strokecolor="#969696">
                    <v:shadow color="#ccc"/>
                  </v:line>
                  <v:line id="Line 122" o:spid="_x0000_s1120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" strokecolor="#969696">
                    <v:shadow color="#ccc"/>
                  </v:line>
                  <v:line id="Line 123" o:spid="_x0000_s1121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" strokecolor="#969696">
                    <v:shadow color="#ccc"/>
                  </v:line>
                  <v:line id="Line 124" o:spid="_x0000_s1122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" strokecolor="#969696">
                    <v:shadow color="#ccc"/>
                  </v:line>
                  <v:line id="Line 125" o:spid="_x0000_s1123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" strokeweight="1pt">
                    <v:shadow color="#ccc"/>
                  </v:line>
                  <v:line id="Line 126" o:spid="_x0000_s1124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" strokecolor="#969696">
                    <v:shadow color="#ccc"/>
                  </v:line>
                  <v:line id="Line 127" o:spid="_x0000_s1125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" strokecolor="#969696">
                    <v:shadow color="#ccc"/>
                  </v:line>
                  <v:line id="Line 128" o:spid="_x0000_s1126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" strokecolor="#969696">
                    <v:shadow color="#ccc"/>
                  </v:line>
                  <v:line id="Line 129" o:spid="_x0000_s1127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" strokecolor="#969696">
                    <v:shadow color="#ccc"/>
                  </v:line>
                  <v:line id="Line 130" o:spid="_x0000_s1128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" strokeweight="1pt">
                    <v:shadow color="#ccc"/>
                  </v:line>
                  <v:line id="Line 131" o:spid="_x0000_s1129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" strokecolor="#969696">
                    <v:shadow color="#ccc"/>
                  </v:line>
                  <v:line id="Line 132" o:spid="_x0000_s1130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" strokecolor="#969696">
                    <v:shadow color="#ccc"/>
                  </v:line>
                  <v:line id="Line 133" o:spid="_x0000_s1131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" strokecolor="#969696">
                    <v:shadow color="#ccc"/>
                  </v:line>
                  <v:line id="Line 134" o:spid="_x0000_s1132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" strokecolor="#969696">
                    <v:shadow color="#ccc"/>
                  </v:line>
                  <v:line id="Line 135" o:spid="_x0000_s1133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" strokeweight="1pt">
                    <v:shadow color="#ccc"/>
                  </v:line>
                </v:group>
                <v:group id="Group 136" o:spid="_x0000_s1134" style="position:absolute;left:8678;top:7200;width:1782;height:9360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">
                  <v:line id="Line 137" o:spid="_x0000_s1135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" strokecolor="#969696">
                    <v:shadow color="#ccc"/>
                  </v:line>
                  <v:line id="Line 138" o:spid="_x0000_s1136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" strokecolor="#969696">
                    <v:shadow color="#ccc"/>
                  </v:line>
                  <v:line id="Line 139" o:spid="_x0000_s1137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" strokecolor="#969696">
                    <v:shadow color="#ccc"/>
                  </v:line>
                  <v:line id="Line 140" o:spid="_x0000_s1138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" strokecolor="#969696">
                    <v:shadow color="#ccc"/>
                  </v:line>
                  <v:line id="Line 141" o:spid="_x0000_s1139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" strokeweight="1pt">
                    <v:shadow color="#ccc"/>
                  </v:line>
                  <v:line id="Line 142" o:spid="_x0000_s1140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" strokecolor="#969696">
                    <v:shadow color="#ccc"/>
                  </v:line>
                  <v:line id="Line 143" o:spid="_x0000_s1141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" strokecolor="#969696">
                    <v:shadow color="#ccc"/>
                  </v:line>
                  <v:line id="Line 144" o:spid="_x0000_s1142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" strokecolor="#969696">
                    <v:shadow color="#ccc"/>
                  </v:line>
                  <v:line id="Line 145" o:spid="_x0000_s1143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" strokecolor="#969696">
                    <v:shadow color="#ccc"/>
                  </v:line>
                  <v:line id="Line 146" o:spid="_x0000_s1144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" strokeweight="1pt">
                    <v:shadow color="#ccc"/>
                  </v:line>
                  <v:line id="Line 147" o:spid="_x0000_s1145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" strokecolor="#969696">
                    <v:shadow color="#ccc"/>
                  </v:line>
                  <v:line id="Line 148" o:spid="_x0000_s1146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" strokecolor="#969696">
                    <v:shadow color="#ccc"/>
                  </v:line>
                  <v:line id="Line 149" o:spid="_x0000_s1147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" strokecolor="#969696">
                    <v:shadow color="#ccc"/>
                  </v:line>
                  <v:line id="Line 150" o:spid="_x0000_s1148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" strokecolor="#969696">
                    <v:shadow color="#ccc"/>
                  </v:line>
                  <v:line id="Line 151" o:spid="_x0000_s1149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" strokeweight="1pt">
                    <v:shadow color="#ccc"/>
                  </v:line>
                  <v:line id="Line 152" o:spid="_x0000_s1150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" strokecolor="#969696">
                    <v:shadow color="#ccc"/>
                  </v:line>
                  <v:line id="Line 153" o:spid="_x0000_s1151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" strokecolor="#969696">
                    <v:shadow color="#ccc"/>
                  </v:line>
                  <v:line id="Line 154" o:spid="_x0000_s1152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" strokecolor="#969696">
                    <v:shadow color="#ccc"/>
                  </v:line>
                  <v:line id="Line 155" o:spid="_x0000_s1153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" strokecolor="#969696">
                    <v:shadow color="#ccc"/>
                  </v:line>
                  <v:line id="Line 156" o:spid="_x0000_s1154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" strokeweight="1pt">
                    <v:shadow color="#ccc"/>
                  </v:line>
                </v:group>
                <v:group id="Group 157" o:spid="_x0000_s1155" style="position:absolute;left:4984;top:10786;width:1751;height:9520;rotation:90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">
                  <v:line id="Line 158" o:spid="_x0000_s1156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" strokecolor="#969696">
                    <v:shadow color="#ccc"/>
                  </v:line>
                  <v:line id="Line 159" o:spid="_x0000_s1157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" strokecolor="#969696">
                    <v:shadow color="#ccc"/>
                  </v:line>
                  <v:line id="Line 160" o:spid="_x0000_s1158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" strokecolor="#969696">
                    <v:shadow color="#ccc"/>
                  </v:line>
                  <v:line id="Line 161" o:spid="_x0000_s1159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" strokecolor="#969696">
                    <v:shadow color="#ccc"/>
                  </v:line>
                  <v:line id="Line 162" o:spid="_x0000_s1160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" strokeweight="1pt">
                    <v:shadow color="#ccc"/>
                  </v:line>
                  <v:line id="Line 163" o:spid="_x0000_s1161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" strokecolor="#969696">
                    <v:shadow color="#ccc"/>
                  </v:line>
                  <v:line id="Line 164" o:spid="_x0000_s1162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" strokecolor="#969696">
                    <v:shadow color="#ccc"/>
                  </v:line>
                  <v:line id="Line 165" o:spid="_x0000_s1163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" strokecolor="#969696">
                    <v:shadow color="#ccc"/>
                  </v:line>
                  <v:line id="Line 166" o:spid="_x0000_s1164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" strokecolor="#969696">
                    <v:shadow color="#ccc"/>
                  </v:line>
                  <v:line id="Line 167" o:spid="_x0000_s1165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" strokeweight="1pt">
                    <v:shadow color="#ccc"/>
                  </v:line>
                  <v:line id="Line 168" o:spid="_x0000_s1166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" strokecolor="#969696">
                    <v:shadow color="#ccc"/>
                  </v:line>
                  <v:line id="Line 169" o:spid="_x0000_s1167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" strokecolor="#969696">
                    <v:shadow color="#ccc"/>
                  </v:line>
                  <v:line id="Line 170" o:spid="_x0000_s1168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" strokecolor="#969696">
                    <v:shadow color="#ccc"/>
                  </v:line>
                  <v:line id="Line 171" o:spid="_x0000_s1169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" strokecolor="#969696">
                    <v:shadow color="#ccc"/>
                  </v:line>
                  <v:line id="Line 172" o:spid="_x0000_s1170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" strokeweight="1pt">
                    <v:shadow color="#ccc"/>
                  </v:line>
                  <v:line id="Line 173" o:spid="_x0000_s1171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" strokecolor="#969696">
                    <v:shadow color="#ccc"/>
                  </v:line>
                  <v:line id="Line 174" o:spid="_x0000_s1172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" strokecolor="#969696">
                    <v:shadow color="#ccc"/>
                  </v:line>
                  <v:line id="Line 175" o:spid="_x0000_s1173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" strokecolor="#969696">
                    <v:shadow color="#ccc"/>
                  </v:line>
                  <v:line id="Line 176" o:spid="_x0000_s1174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" strokecolor="#969696">
                    <v:shadow color="#ccc"/>
                  </v:line>
                  <v:line id="Line 177" o:spid="_x0000_s1175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" strokeweight="1pt">
                    <v:shadow color="#ccc"/>
                  </v:line>
                </v:group>
                <v:line id="Line 178" o:spid="_x0000_s1176" style="position:absolute;rotation:90;visibility:visible;mso-wrap-style:square" from="5860,2440" to="5860,119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" strokecolor="#969696">
                  <v:shadow color="#ccc"/>
                </v:line>
                <v:group id="Group 179" o:spid="_x0000_s1177" style="position:absolute;left:4983;top:5253;width:1753;height:9520;rotation:90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">
                  <v:line id="Line 180" o:spid="_x0000_s1178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" strokecolor="#969696">
                    <v:shadow color="#ccc"/>
                  </v:line>
                  <v:line id="Line 181" o:spid="_x0000_s1179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" strokecolor="#969696">
                    <v:shadow color="#ccc"/>
                  </v:line>
                  <v:line id="Line 182" o:spid="_x0000_s1180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" strokecolor="#969696">
                    <v:shadow color="#ccc"/>
                  </v:line>
                  <v:line id="Line 183" o:spid="_x0000_s1181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" strokecolor="#969696">
                    <v:shadow color="#ccc"/>
                  </v:line>
                  <v:line id="Line 184" o:spid="_x0000_s1182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" strokeweight="1pt">
                    <v:shadow color="#ccc"/>
                  </v:line>
                  <v:line id="Line 185" o:spid="_x0000_s1183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" strokecolor="#969696">
                    <v:shadow color="#ccc"/>
                  </v:line>
                  <v:line id="Line 186" o:spid="_x0000_s1184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" strokecolor="#969696">
                    <v:shadow color="#ccc"/>
                  </v:line>
                  <v:line id="Line 187" o:spid="_x0000_s1185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" strokecolor="#969696">
                    <v:shadow color="#ccc"/>
                  </v:line>
                  <v:line id="Line 188" o:spid="_x0000_s1186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" strokecolor="#969696">
                    <v:shadow color="#ccc"/>
                  </v:line>
                  <v:line id="Line 189" o:spid="_x0000_s1187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" strokeweight="1pt">
                    <v:shadow color="#ccc"/>
                  </v:line>
                  <v:line id="Line 190" o:spid="_x0000_s1188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" strokecolor="#969696">
                    <v:shadow color="#ccc"/>
                  </v:line>
                  <v:line id="Line 191" o:spid="_x0000_s1189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" strokecolor="#969696">
                    <v:shadow color="#ccc"/>
                  </v:line>
                  <v:line id="Line 192" o:spid="_x0000_s1190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" strokecolor="#969696">
                    <v:shadow color="#ccc"/>
                  </v:line>
                  <v:line id="Line 193" o:spid="_x0000_s1191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" strokecolor="#969696">
                    <v:shadow color="#ccc"/>
                  </v:line>
                  <v:line id="Line 194" o:spid="_x0000_s1192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" strokeweight="1pt">
                    <v:shadow color="#ccc"/>
                  </v:line>
                  <v:line id="Line 195" o:spid="_x0000_s1193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" strokecolor="#969696">
                    <v:shadow color="#ccc"/>
                  </v:line>
                  <v:line id="Line 196" o:spid="_x0000_s1194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" strokecolor="#969696">
                    <v:shadow color="#ccc"/>
                  </v:line>
                  <v:line id="Line 197" o:spid="_x0000_s1195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" strokecolor="#969696">
                    <v:shadow color="#ccc"/>
                  </v:line>
                  <v:line id="Line 198" o:spid="_x0000_s1196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" strokecolor="#969696">
                    <v:shadow color="#ccc"/>
                  </v:line>
                  <v:line id="Line 199" o:spid="_x0000_s1197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" strokeweight="1pt">
                    <v:shadow color="#ccc"/>
                  </v:line>
                </v:group>
                <v:group id="Group 200" o:spid="_x0000_s1198" style="position:absolute;left:3140;top:5255;width:5439;height:9520;rotation:90" coordorigin="1089597,1071181" coordsize="212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">
                  <v:group id="Group 201" o:spid="_x0000_s1199" style="position:absolute;left:1089597;top:1071181;width:6840;height:32004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">
                    <v:line id="Line 202" o:spid="_x0000_s1200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" strokecolor="#969696">
                      <v:shadow color="#ccc"/>
                    </v:line>
                    <v:line id="Line 203" o:spid="_x0000_s1201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" strokecolor="#969696">
                      <v:shadow color="#ccc"/>
                    </v:line>
                    <v:line id="Line 204" o:spid="_x0000_s1202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" strokecolor="#969696">
                      <v:shadow color="#ccc"/>
                    </v:line>
                    <v:line id="Line 205" o:spid="_x0000_s1203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" strokecolor="#969696">
                      <v:shadow color="#ccc"/>
                    </v:line>
                    <v:line id="Line 206" o:spid="_x0000_s1204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" strokeweight="1pt">
                      <v:shadow color="#ccc"/>
                    </v:line>
                    <v:line id="Line 207" o:spid="_x0000_s1205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" strokecolor="#969696">
                      <v:shadow color="#ccc"/>
                    </v:line>
                    <v:line id="Line 208" o:spid="_x0000_s1206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" strokecolor="#969696">
                      <v:shadow color="#ccc"/>
                    </v:line>
                    <v:line id="Line 209" o:spid="_x0000_s1207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" strokecolor="#969696">
                      <v:shadow color="#ccc"/>
                    </v:line>
                    <v:line id="Line 210" o:spid="_x0000_s1208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" strokecolor="#969696">
                      <v:shadow color="#ccc"/>
                    </v:line>
                    <v:line id="Line 211" o:spid="_x0000_s1209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" strokeweight="1pt">
                      <v:shadow color="#ccc"/>
                    </v:line>
                    <v:line id="Line 212" o:spid="_x0000_s1210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" strokecolor="#969696">
                      <v:shadow color="#ccc"/>
                    </v:line>
                    <v:line id="Line 213" o:spid="_x0000_s1211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" strokecolor="#969696">
                      <v:shadow color="#ccc"/>
                    </v:line>
                    <v:line id="Line 214" o:spid="_x0000_s1212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" strokecolor="#969696">
                      <v:shadow color="#ccc"/>
                    </v:line>
                    <v:line id="Line 215" o:spid="_x0000_s1213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" strokecolor="#969696">
                      <v:shadow color="#ccc"/>
                    </v:line>
                    <v:line id="Line 216" o:spid="_x0000_s1214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" strokeweight="1pt">
                      <v:shadow color="#ccc"/>
                    </v:line>
                    <v:line id="Line 217" o:spid="_x0000_s1215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" strokecolor="#969696">
                      <v:shadow color="#ccc"/>
                    </v:line>
                    <v:line id="Line 218" o:spid="_x0000_s1216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" strokecolor="#969696">
                      <v:shadow color="#ccc"/>
                    </v:line>
                    <v:line id="Line 219" o:spid="_x0000_s1217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" strokecolor="#969696">
                      <v:shadow color="#ccc"/>
                    </v:line>
                    <v:line id="Line 220" o:spid="_x0000_s1218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" strokecolor="#969696">
                      <v:shadow color="#ccc"/>
                    </v:line>
                    <v:line id="Line 221" o:spid="_x0000_s1219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" strokeweight="1pt">
                      <v:shadow color="#ccc"/>
                    </v:line>
                  </v:group>
                  <v:group id="Group 222" o:spid="_x0000_s1220" style="position:absolute;left:1103997;top:1071181;width:6840;height:32004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">
                    <v:line id="Line 223" o:spid="_x0000_s1221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" strokecolor="#969696">
                      <v:shadow color="#ccc"/>
                    </v:line>
                    <v:line id="Line 224" o:spid="_x0000_s1222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" strokecolor="#969696">
                      <v:shadow color="#ccc"/>
                    </v:line>
                    <v:line id="Line 225" o:spid="_x0000_s1223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" strokecolor="#969696">
                      <v:shadow color="#ccc"/>
                    </v:line>
                    <v:line id="Line 226" o:spid="_x0000_s1224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" strokecolor="#969696">
                      <v:shadow color="#ccc"/>
                    </v:line>
                    <v:line id="Line 227" o:spid="_x0000_s1225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" strokeweight="1pt">
                      <v:shadow color="#ccc"/>
                    </v:line>
                    <v:line id="Line 228" o:spid="_x0000_s1226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" strokecolor="#969696">
                      <v:shadow color="#ccc"/>
                    </v:line>
                    <v:line id="Line 229" o:spid="_x0000_s1227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" strokecolor="#969696">
                      <v:shadow color="#ccc"/>
                    </v:line>
                    <v:line id="Line 230" o:spid="_x0000_s1228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" strokecolor="#969696">
                      <v:shadow color="#ccc"/>
                    </v:line>
                    <v:line id="Line 231" o:spid="_x0000_s1229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" strokecolor="#969696">
                      <v:shadow color="#ccc"/>
                    </v:line>
                    <v:line id="Line 232" o:spid="_x0000_s1230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" strokeweight="1pt">
                      <v:shadow color="#ccc"/>
                    </v:line>
                    <v:line id="Line 233" o:spid="_x0000_s1231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" strokecolor="#969696">
                      <v:shadow color="#ccc"/>
                    </v:line>
                    <v:line id="Line 234" o:spid="_x0000_s1232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" strokecolor="#969696">
                      <v:shadow color="#ccc"/>
                    </v:line>
                    <v:line id="Line 235" o:spid="_x0000_s1233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" strokecolor="#969696">
                      <v:shadow color="#ccc"/>
                    </v:line>
                    <v:line id="Line 236" o:spid="_x0000_s1234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" strokecolor="#969696">
                      <v:shadow color="#ccc"/>
                    </v:line>
                    <v:line id="Line 237" o:spid="_x0000_s1235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" strokeweight="1pt">
                      <v:shadow color="#ccc"/>
                    </v:line>
                    <v:line id="Line 238" o:spid="_x0000_s1236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" strokecolor="#969696">
                      <v:shadow color="#ccc"/>
                    </v:line>
                    <v:line id="Line 239" o:spid="_x0000_s1237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" strokecolor="#969696">
                      <v:shadow color="#ccc"/>
                    </v:line>
                    <v:line id="Line 240" o:spid="_x0000_s1238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" strokecolor="#969696">
                      <v:shadow color="#ccc"/>
                    </v:line>
                    <v:line id="Line 241" o:spid="_x0000_s1239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" strokecolor="#969696">
                      <v:shadow color="#ccc"/>
                    </v:line>
                    <v:line id="Line 242" o:spid="_x0000_s1240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" strokeweight="1pt">
                      <v:shadow color="#ccc"/>
                    </v:line>
                  </v:group>
                </v:group>
                <v:group id="Group 243" o:spid="_x0000_s1241" style="position:absolute;left:4983;top:5253;width:1753;height:9520;rotation:90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">
                  <v:line id="Line 244" o:spid="_x0000_s1242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" strokecolor="#969696">
                    <v:shadow color="#ccc"/>
                  </v:line>
                  <v:line id="Line 245" o:spid="_x0000_s1243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" strokecolor="#969696">
                    <v:shadow color="#ccc"/>
                  </v:line>
                  <v:line id="Line 246" o:spid="_x0000_s1244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" strokecolor="#969696">
                    <v:shadow color="#ccc"/>
                  </v:line>
                  <v:line id="Line 247" o:spid="_x0000_s1245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" strokecolor="#969696">
                    <v:shadow color="#ccc"/>
                  </v:line>
                  <v:line id="Line 248" o:spid="_x0000_s1246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" strokeweight="1pt">
                    <v:shadow color="#ccc"/>
                  </v:line>
                  <v:line id="Line 249" o:spid="_x0000_s1247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" strokecolor="#969696">
                    <v:shadow color="#ccc"/>
                  </v:line>
                  <v:line id="Line 250" o:spid="_x0000_s1248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" strokecolor="#969696">
                    <v:shadow color="#ccc"/>
                  </v:line>
                  <v:line id="Line 251" o:spid="_x0000_s1249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" strokecolor="#969696">
                    <v:shadow color="#ccc"/>
                  </v:line>
                  <v:line id="Line 252" o:spid="_x0000_s1250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" strokecolor="#969696">
                    <v:shadow color="#ccc"/>
                  </v:line>
                  <v:line id="Line 253" o:spid="_x0000_s1251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" strokeweight="1pt">
                    <v:shadow color="#ccc"/>
                  </v:line>
                  <v:line id="Line 254" o:spid="_x0000_s1252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" strokecolor="#969696">
                    <v:shadow color="#ccc"/>
                  </v:line>
                  <v:line id="Line 255" o:spid="_x0000_s1253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" strokecolor="#969696">
                    <v:shadow color="#ccc"/>
                  </v:line>
                  <v:line id="Line 256" o:spid="_x0000_s1254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" strokecolor="#969696">
                    <v:shadow color="#ccc"/>
                  </v:line>
                  <v:line id="Line 257" o:spid="_x0000_s1255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" strokecolor="#969696">
                    <v:shadow color="#ccc"/>
                  </v:line>
                  <v:line id="Line 258" o:spid="_x0000_s1256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" strokeweight="1pt">
                    <v:shadow color="#ccc"/>
                  </v:line>
                  <v:line id="Line 259" o:spid="_x0000_s1257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" strokecolor="#969696">
                    <v:shadow color="#ccc"/>
                  </v:line>
                  <v:line id="Line 260" o:spid="_x0000_s1258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" strokecolor="#969696">
                    <v:shadow color="#ccc"/>
                  </v:line>
                  <v:line id="Line 261" o:spid="_x0000_s1259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" strokecolor="#969696">
                    <v:shadow color="#ccc"/>
                  </v:line>
                  <v:line id="Line 262" o:spid="_x0000_s1260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" strokecolor="#969696">
                    <v:shadow color="#ccc"/>
                  </v:line>
                  <v:line id="Line 263" o:spid="_x0000_s1261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" strokeweight="1pt">
                    <v:shadow color="#ccc"/>
                  </v:line>
                </v:group>
                <v:group id="Group 264" o:spid="_x0000_s1262" style="position:absolute;left:4984;top:8941;width:1752;height:9520;rotation:90" coordorigin="1089597,1071181" coordsize="6840,32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">
                  <v:line id="Line 265" o:spid="_x0000_s1263" style="position:absolute;visibility:visible;mso-wrap-style:square" from="1089597,1071181" to="10895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" strokecolor="#969696">
                    <v:shadow color="#ccc"/>
                  </v:line>
                  <v:line id="Line 266" o:spid="_x0000_s1264" style="position:absolute;visibility:visible;mso-wrap-style:square" from="1089957,1071181" to="10899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" strokecolor="#969696">
                    <v:shadow color="#ccc"/>
                  </v:line>
                  <v:line id="Line 267" o:spid="_x0000_s1265" style="position:absolute;visibility:visible;mso-wrap-style:square" from="1090317,1071181" to="10903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" strokecolor="#969696">
                    <v:shadow color="#ccc"/>
                  </v:line>
                  <v:line id="Line 268" o:spid="_x0000_s1266" style="position:absolute;visibility:visible;mso-wrap-style:square" from="1090677,1071181" to="10906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" strokecolor="#969696">
                    <v:shadow color="#ccc"/>
                  </v:line>
                  <v:line id="Line 269" o:spid="_x0000_s1267" style="position:absolute;visibility:visible;mso-wrap-style:square" from="1091037,1071181" to="10910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" strokeweight="1pt">
                    <v:shadow color="#ccc"/>
                  </v:line>
                  <v:line id="Line 270" o:spid="_x0000_s1268" style="position:absolute;visibility:visible;mso-wrap-style:square" from="1091397,1071181" to="10913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" strokecolor="#969696">
                    <v:shadow color="#ccc"/>
                  </v:line>
                  <v:line id="Line 271" o:spid="_x0000_s1269" style="position:absolute;visibility:visible;mso-wrap-style:square" from="1091757,1071181" to="10917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" strokecolor="#969696">
                    <v:shadow color="#ccc"/>
                  </v:line>
                  <v:line id="Line 272" o:spid="_x0000_s1270" style="position:absolute;visibility:visible;mso-wrap-style:square" from="1092117,1071181" to="10921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" strokecolor="#969696">
                    <v:shadow color="#ccc"/>
                  </v:line>
                  <v:line id="Line 273" o:spid="_x0000_s1271" style="position:absolute;visibility:visible;mso-wrap-style:square" from="1092477,1071181" to="10924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" strokecolor="#969696">
                    <v:shadow color="#ccc"/>
                  </v:line>
                  <v:line id="Line 274" o:spid="_x0000_s1272" style="position:absolute;visibility:visible;mso-wrap-style:square" from="1092837,1071181" to="10928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" strokeweight="1pt">
                    <v:shadow color="#ccc"/>
                  </v:line>
                  <v:line id="Line 275" o:spid="_x0000_s1273" style="position:absolute;visibility:visible;mso-wrap-style:square" from="1093197,1071181" to="10931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" strokecolor="#969696">
                    <v:shadow color="#ccc"/>
                  </v:line>
                  <v:line id="Line 276" o:spid="_x0000_s1274" style="position:absolute;visibility:visible;mso-wrap-style:square" from="1093557,1071181" to="10935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" strokecolor="#969696">
                    <v:shadow color="#ccc"/>
                  </v:line>
                  <v:line id="Line 277" o:spid="_x0000_s1275" style="position:absolute;visibility:visible;mso-wrap-style:square" from="1093917,1071181" to="10939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" strokecolor="#969696">
                    <v:shadow color="#ccc"/>
                  </v:line>
                  <v:line id="Line 278" o:spid="_x0000_s1276" style="position:absolute;visibility:visible;mso-wrap-style:square" from="1094277,1071181" to="10942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" strokecolor="#969696">
                    <v:shadow color="#ccc"/>
                  </v:line>
                  <v:line id="Line 279" o:spid="_x0000_s1277" style="position:absolute;visibility:visible;mso-wrap-style:square" from="1094637,1071181" to="10946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" strokeweight="1pt">
                    <v:shadow color="#ccc"/>
                  </v:line>
                  <v:line id="Line 280" o:spid="_x0000_s1278" style="position:absolute;visibility:visible;mso-wrap-style:square" from="1094997,1071181" to="109499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" strokecolor="#969696">
                    <v:shadow color="#ccc"/>
                  </v:line>
                  <v:line id="Line 281" o:spid="_x0000_s1279" style="position:absolute;visibility:visible;mso-wrap-style:square" from="1095357,1071181" to="109535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" strokecolor="#969696">
                    <v:shadow color="#ccc"/>
                  </v:line>
                  <v:line id="Line 282" o:spid="_x0000_s1280" style="position:absolute;visibility:visible;mso-wrap-style:square" from="1095717,1071181" to="109571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" strokecolor="#969696">
                    <v:shadow color="#ccc"/>
                  </v:line>
                  <v:line id="Line 283" o:spid="_x0000_s1281" style="position:absolute;visibility:visible;mso-wrap-style:square" from="1096077,1071181" to="109607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" strokecolor="#969696">
                    <v:shadow color="#ccc"/>
                  </v:line>
                  <v:line id="Line 284" o:spid="_x0000_s1282" style="position:absolute;visibility:visible;mso-wrap-style:square" from="1096437,1071181" to="1096437,1103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" strokeweight="1pt">
                    <v:shadow color="#ccc"/>
                  </v:line>
                </v:group>
              </v:group>
            </w:pict>
          </mc:Fallback>
        </mc:AlternateContent>
      </w:r>
      <w:r w:rsidR="005002CC" w:rsidRPr="005002CC">
        <w:t>(d)</w:t>
      </w:r>
      <w:r w:rsidR="005002CC" w:rsidRPr="005002CC">
        <w:tab/>
        <w:t xml:space="preserve">Plot a graph of </w:t>
      </w:r>
      <w:r w:rsidR="005002CC" w:rsidRPr="005002CC">
        <w:rPr>
          <w:position w:val="-18"/>
        </w:rPr>
        <w:object w:dxaOrig="360" w:dyaOrig="480">
          <v:shape id="_x0000_i1028" type="#_x0000_t75" style="width:18.75pt;height:24pt" o:ole="">
            <v:imagedata r:id="rId13" o:title=""/>
          </v:shape>
          <o:OLEObject Type="Embed" ProgID="Equation.3" ShapeID="_x0000_i1028" DrawAspect="Content" ObjectID="_1595005378" r:id="rId15"/>
        </w:object>
      </w:r>
      <w:r w:rsidR="005002CC" w:rsidRPr="005002CC">
        <w:t xml:space="preserve">(y axis) against R </w:t>
      </w:r>
      <w:r w:rsidR="005002CC" w:rsidRPr="005002CC">
        <w:tab/>
      </w:r>
      <w:r w:rsidR="005002CC" w:rsidRPr="005002CC">
        <w:tab/>
      </w:r>
      <w:r w:rsidR="005002CC" w:rsidRPr="005002CC">
        <w:tab/>
      </w:r>
      <w:r w:rsidR="005002CC" w:rsidRPr="005002CC">
        <w:tab/>
      </w:r>
      <w:r w:rsidR="005002CC" w:rsidRPr="005002CC">
        <w:tab/>
      </w:r>
      <w:r w:rsidR="005002CC" w:rsidRPr="005002CC">
        <w:tab/>
      </w:r>
      <w:r w:rsidR="005002CC">
        <w:tab/>
      </w:r>
      <w:r w:rsidR="005002CC" w:rsidRPr="005002CC">
        <w:rPr>
          <w:b/>
        </w:rPr>
        <w:t>(5 marks)</w:t>
      </w:r>
    </w:p>
    <w:p w:rsidR="00B564D3" w:rsidRDefault="00B564D3" w:rsidP="005002CC">
      <w:pPr>
        <w:tabs>
          <w:tab w:val="left" w:pos="720"/>
        </w:tabs>
        <w:spacing w:line="360" w:lineRule="auto"/>
        <w:ind w:left="360" w:hanging="360"/>
        <w:rPr>
          <w:b/>
        </w:rPr>
      </w:pPr>
    </w:p>
    <w:p w:rsidR="00B564D3" w:rsidRDefault="00B564D3" w:rsidP="005002CC">
      <w:pPr>
        <w:tabs>
          <w:tab w:val="left" w:pos="720"/>
        </w:tabs>
        <w:spacing w:line="360" w:lineRule="auto"/>
        <w:ind w:left="360" w:hanging="360"/>
        <w:rPr>
          <w:b/>
        </w:rPr>
      </w:pPr>
    </w:p>
    <w:p w:rsidR="00B564D3" w:rsidRDefault="00B564D3" w:rsidP="005002CC">
      <w:pPr>
        <w:tabs>
          <w:tab w:val="left" w:pos="720"/>
        </w:tabs>
        <w:spacing w:line="360" w:lineRule="auto"/>
        <w:ind w:left="360" w:hanging="360"/>
        <w:rPr>
          <w:b/>
        </w:rPr>
      </w:pPr>
    </w:p>
    <w:p w:rsidR="00B564D3" w:rsidRDefault="00B564D3" w:rsidP="005002CC">
      <w:pPr>
        <w:tabs>
          <w:tab w:val="left" w:pos="720"/>
        </w:tabs>
        <w:spacing w:line="360" w:lineRule="auto"/>
        <w:ind w:left="360" w:hanging="360"/>
        <w:rPr>
          <w:b/>
        </w:rPr>
      </w:pPr>
    </w:p>
    <w:p w:rsidR="00B564D3" w:rsidRDefault="00B564D3" w:rsidP="005002CC">
      <w:pPr>
        <w:tabs>
          <w:tab w:val="left" w:pos="720"/>
        </w:tabs>
        <w:spacing w:line="360" w:lineRule="auto"/>
        <w:ind w:left="360" w:hanging="360"/>
        <w:rPr>
          <w:b/>
        </w:rPr>
      </w:pPr>
    </w:p>
    <w:p w:rsidR="00B564D3" w:rsidRDefault="00B564D3" w:rsidP="005002CC">
      <w:pPr>
        <w:tabs>
          <w:tab w:val="left" w:pos="720"/>
        </w:tabs>
        <w:spacing w:line="360" w:lineRule="auto"/>
        <w:ind w:left="360" w:hanging="360"/>
        <w:rPr>
          <w:b/>
        </w:rPr>
      </w:pPr>
    </w:p>
    <w:p w:rsidR="00B564D3" w:rsidRDefault="00B564D3" w:rsidP="005002CC">
      <w:pPr>
        <w:tabs>
          <w:tab w:val="left" w:pos="720"/>
        </w:tabs>
        <w:spacing w:line="360" w:lineRule="auto"/>
        <w:ind w:left="360" w:hanging="360"/>
        <w:rPr>
          <w:b/>
        </w:rPr>
      </w:pPr>
    </w:p>
    <w:p w:rsidR="00B564D3" w:rsidRDefault="00B564D3" w:rsidP="005002CC">
      <w:pPr>
        <w:tabs>
          <w:tab w:val="left" w:pos="720"/>
        </w:tabs>
        <w:spacing w:line="360" w:lineRule="auto"/>
        <w:ind w:left="360" w:hanging="360"/>
        <w:rPr>
          <w:b/>
        </w:rPr>
      </w:pPr>
    </w:p>
    <w:p w:rsidR="00B564D3" w:rsidRDefault="00B564D3" w:rsidP="005002CC">
      <w:pPr>
        <w:tabs>
          <w:tab w:val="left" w:pos="720"/>
        </w:tabs>
        <w:spacing w:line="360" w:lineRule="auto"/>
        <w:ind w:left="360" w:hanging="360"/>
        <w:rPr>
          <w:b/>
        </w:rPr>
      </w:pPr>
    </w:p>
    <w:p w:rsidR="00B564D3" w:rsidRDefault="00B564D3" w:rsidP="005002CC">
      <w:pPr>
        <w:tabs>
          <w:tab w:val="left" w:pos="720"/>
        </w:tabs>
        <w:spacing w:line="360" w:lineRule="auto"/>
        <w:ind w:left="360" w:hanging="360"/>
        <w:rPr>
          <w:b/>
        </w:rPr>
      </w:pPr>
    </w:p>
    <w:p w:rsidR="00B564D3" w:rsidRDefault="00B564D3" w:rsidP="005002CC">
      <w:pPr>
        <w:tabs>
          <w:tab w:val="left" w:pos="720"/>
        </w:tabs>
        <w:spacing w:line="360" w:lineRule="auto"/>
        <w:ind w:left="360" w:hanging="360"/>
        <w:rPr>
          <w:b/>
        </w:rPr>
      </w:pPr>
    </w:p>
    <w:p w:rsidR="00B564D3" w:rsidRDefault="00B564D3" w:rsidP="005002CC">
      <w:pPr>
        <w:tabs>
          <w:tab w:val="left" w:pos="720"/>
        </w:tabs>
        <w:spacing w:line="360" w:lineRule="auto"/>
        <w:ind w:left="360" w:hanging="360"/>
        <w:rPr>
          <w:b/>
        </w:rPr>
      </w:pPr>
    </w:p>
    <w:p w:rsidR="00B564D3" w:rsidRDefault="00B564D3" w:rsidP="005002CC">
      <w:pPr>
        <w:tabs>
          <w:tab w:val="left" w:pos="720"/>
        </w:tabs>
        <w:spacing w:line="360" w:lineRule="auto"/>
        <w:ind w:left="360" w:hanging="360"/>
        <w:rPr>
          <w:b/>
        </w:rPr>
      </w:pPr>
    </w:p>
    <w:p w:rsidR="00B564D3" w:rsidRDefault="00B564D3" w:rsidP="005002CC">
      <w:pPr>
        <w:tabs>
          <w:tab w:val="left" w:pos="720"/>
        </w:tabs>
        <w:spacing w:line="360" w:lineRule="auto"/>
        <w:ind w:left="360" w:hanging="360"/>
        <w:rPr>
          <w:b/>
        </w:rPr>
      </w:pPr>
    </w:p>
    <w:p w:rsidR="00B564D3" w:rsidRDefault="00B564D3" w:rsidP="005002CC">
      <w:pPr>
        <w:tabs>
          <w:tab w:val="left" w:pos="720"/>
        </w:tabs>
        <w:spacing w:line="360" w:lineRule="auto"/>
        <w:ind w:left="360" w:hanging="360"/>
        <w:rPr>
          <w:b/>
        </w:rPr>
      </w:pPr>
    </w:p>
    <w:p w:rsidR="00B564D3" w:rsidRDefault="00B564D3" w:rsidP="005002CC">
      <w:pPr>
        <w:tabs>
          <w:tab w:val="left" w:pos="720"/>
        </w:tabs>
        <w:spacing w:line="360" w:lineRule="auto"/>
        <w:ind w:left="360" w:hanging="360"/>
      </w:pPr>
    </w:p>
    <w:p w:rsidR="00B564D3" w:rsidRDefault="00B564D3" w:rsidP="005002CC">
      <w:pPr>
        <w:tabs>
          <w:tab w:val="left" w:pos="720"/>
        </w:tabs>
        <w:spacing w:line="360" w:lineRule="auto"/>
        <w:ind w:left="360" w:hanging="360"/>
      </w:pPr>
    </w:p>
    <w:p w:rsidR="00B564D3" w:rsidRDefault="00B564D3" w:rsidP="005002CC">
      <w:pPr>
        <w:tabs>
          <w:tab w:val="left" w:pos="720"/>
        </w:tabs>
        <w:spacing w:line="360" w:lineRule="auto"/>
        <w:ind w:left="360" w:hanging="360"/>
      </w:pPr>
    </w:p>
    <w:p w:rsidR="00B564D3" w:rsidRDefault="00B564D3" w:rsidP="005002CC">
      <w:pPr>
        <w:tabs>
          <w:tab w:val="left" w:pos="720"/>
        </w:tabs>
        <w:spacing w:line="360" w:lineRule="auto"/>
        <w:ind w:left="360" w:hanging="360"/>
      </w:pPr>
    </w:p>
    <w:p w:rsidR="00B564D3" w:rsidRDefault="00B564D3" w:rsidP="005002CC">
      <w:pPr>
        <w:tabs>
          <w:tab w:val="left" w:pos="720"/>
        </w:tabs>
        <w:spacing w:line="360" w:lineRule="auto"/>
        <w:ind w:left="360" w:hanging="360"/>
      </w:pPr>
    </w:p>
    <w:p w:rsidR="00B564D3" w:rsidRDefault="00B564D3" w:rsidP="005002CC">
      <w:pPr>
        <w:tabs>
          <w:tab w:val="left" w:pos="720"/>
        </w:tabs>
        <w:spacing w:line="360" w:lineRule="auto"/>
        <w:ind w:left="360" w:hanging="360"/>
      </w:pPr>
    </w:p>
    <w:p w:rsidR="00B564D3" w:rsidRPr="005002CC" w:rsidRDefault="00B564D3" w:rsidP="005002CC">
      <w:pPr>
        <w:tabs>
          <w:tab w:val="left" w:pos="720"/>
        </w:tabs>
        <w:spacing w:line="360" w:lineRule="auto"/>
        <w:ind w:left="360" w:hanging="360"/>
      </w:pPr>
    </w:p>
    <w:p w:rsidR="00D039AC" w:rsidRDefault="00D039AC" w:rsidP="00B564D3">
      <w:pPr>
        <w:tabs>
          <w:tab w:val="left" w:pos="567"/>
        </w:tabs>
        <w:spacing w:line="360" w:lineRule="auto"/>
        <w:ind w:left="567" w:hanging="567"/>
      </w:pPr>
    </w:p>
    <w:p w:rsidR="00D039AC" w:rsidRDefault="005002CC" w:rsidP="00B564D3">
      <w:pPr>
        <w:tabs>
          <w:tab w:val="left" w:pos="567"/>
        </w:tabs>
        <w:spacing w:line="360" w:lineRule="auto"/>
        <w:ind w:left="567" w:hanging="567"/>
      </w:pPr>
      <w:r w:rsidRPr="005002CC">
        <w:t xml:space="preserve"> </w:t>
      </w:r>
    </w:p>
    <w:p w:rsidR="005002CC" w:rsidRDefault="005002CC" w:rsidP="00B564D3">
      <w:pPr>
        <w:tabs>
          <w:tab w:val="left" w:pos="567"/>
        </w:tabs>
        <w:spacing w:line="360" w:lineRule="auto"/>
        <w:ind w:left="567" w:hanging="567"/>
        <w:rPr>
          <w:b/>
        </w:rPr>
      </w:pPr>
      <w:r w:rsidRPr="005002CC">
        <w:lastRenderedPageBreak/>
        <w:t>(e)</w:t>
      </w:r>
      <w:r w:rsidRPr="005002CC">
        <w:tab/>
        <w:t>Determine the slope, S, of your graph</w:t>
      </w:r>
      <w:r w:rsidRPr="005002CC">
        <w:tab/>
      </w:r>
      <w:r w:rsidRPr="005002CC">
        <w:tab/>
      </w:r>
      <w:r w:rsidRPr="005002CC">
        <w:tab/>
      </w:r>
      <w:r w:rsidRPr="005002CC">
        <w:tab/>
      </w:r>
      <w:r w:rsidRPr="005002CC">
        <w:tab/>
      </w:r>
      <w:r w:rsidRPr="005002CC">
        <w:tab/>
      </w:r>
      <w:r w:rsidRPr="005002CC">
        <w:tab/>
      </w:r>
      <w:r w:rsidRPr="005002CC">
        <w:rPr>
          <w:b/>
        </w:rPr>
        <w:t>(3 marks)</w:t>
      </w:r>
    </w:p>
    <w:p w:rsidR="00B564D3" w:rsidRPr="005002CC" w:rsidRDefault="00B564D3" w:rsidP="00B564D3">
      <w:pPr>
        <w:tabs>
          <w:tab w:val="left" w:pos="720"/>
        </w:tabs>
        <w:spacing w:line="360" w:lineRule="auto"/>
        <w:ind w:left="720" w:hanging="436"/>
      </w:pPr>
      <w:r>
        <w:tab/>
      </w:r>
      <w:r w:rsidRPr="005C6A6C">
        <w:t>…………………………………………………………………………………………………………………………………………………………………………………………………………………………………….…………………………………………………………………………………</w:t>
      </w:r>
    </w:p>
    <w:p w:rsidR="00D039AC" w:rsidRDefault="005002CC" w:rsidP="00B564D3">
      <w:pPr>
        <w:tabs>
          <w:tab w:val="left" w:pos="567"/>
        </w:tabs>
        <w:spacing w:line="360" w:lineRule="auto"/>
        <w:ind w:left="567" w:hanging="567"/>
      </w:pPr>
      <w:r w:rsidRPr="005002CC">
        <w:t xml:space="preserve"> </w:t>
      </w:r>
    </w:p>
    <w:p w:rsidR="00D039AC" w:rsidRDefault="00D039AC" w:rsidP="00B564D3">
      <w:pPr>
        <w:tabs>
          <w:tab w:val="left" w:pos="567"/>
        </w:tabs>
        <w:spacing w:line="360" w:lineRule="auto"/>
        <w:ind w:left="567" w:hanging="567"/>
      </w:pPr>
    </w:p>
    <w:p w:rsidR="005002CC" w:rsidRPr="005002CC" w:rsidRDefault="005002CC" w:rsidP="00B564D3">
      <w:pPr>
        <w:tabs>
          <w:tab w:val="left" w:pos="567"/>
        </w:tabs>
        <w:spacing w:line="360" w:lineRule="auto"/>
        <w:ind w:left="567" w:hanging="567"/>
      </w:pPr>
      <w:r w:rsidRPr="005002CC">
        <w:t>(f)</w:t>
      </w:r>
      <w:r w:rsidRPr="005002CC">
        <w:tab/>
        <w:t xml:space="preserve">Given that I and R of the graph are related by the equation </w:t>
      </w:r>
      <w:r w:rsidRPr="005002CC">
        <w:rPr>
          <w:position w:val="-24"/>
        </w:rPr>
        <w:object w:dxaOrig="1100" w:dyaOrig="620">
          <v:shape id="_x0000_i1029" type="#_x0000_t75" style="width:55.5pt;height:31.5pt" o:ole="">
            <v:imagedata r:id="rId16" o:title=""/>
          </v:shape>
          <o:OLEObject Type="Embed" ProgID="Equation.3" ShapeID="_x0000_i1029" DrawAspect="Content" ObjectID="_1595005379" r:id="rId17"/>
        </w:object>
      </w:r>
      <w:r w:rsidRPr="005002CC">
        <w:t>,  use your graph to determine the values of :</w:t>
      </w:r>
    </w:p>
    <w:p w:rsidR="005002CC" w:rsidRDefault="005002CC" w:rsidP="005002CC">
      <w:pPr>
        <w:tabs>
          <w:tab w:val="left" w:pos="720"/>
        </w:tabs>
        <w:spacing w:line="360" w:lineRule="auto"/>
        <w:ind w:left="360" w:hanging="360"/>
        <w:rPr>
          <w:b/>
          <w:lang w:val="fr-FR"/>
        </w:rPr>
      </w:pPr>
      <w:r w:rsidRPr="005002CC">
        <w:tab/>
      </w:r>
      <w:r w:rsidR="00B564D3">
        <w:tab/>
      </w:r>
      <w:r w:rsidRPr="005002CC">
        <w:rPr>
          <w:lang w:val="fr-FR"/>
        </w:rPr>
        <w:t xml:space="preserve">E = </w:t>
      </w:r>
      <w:r w:rsidRPr="005002CC">
        <w:rPr>
          <w:lang w:val="fr-FR"/>
        </w:rPr>
        <w:tab/>
      </w:r>
      <w:r w:rsidRPr="005002CC">
        <w:rPr>
          <w:lang w:val="fr-FR"/>
        </w:rPr>
        <w:tab/>
      </w:r>
      <w:r w:rsidRPr="005002CC">
        <w:rPr>
          <w:lang w:val="fr-FR"/>
        </w:rPr>
        <w:tab/>
      </w:r>
      <w:r w:rsidRPr="005002CC">
        <w:rPr>
          <w:lang w:val="fr-FR"/>
        </w:rPr>
        <w:tab/>
      </w:r>
      <w:r w:rsidRPr="005002CC">
        <w:rPr>
          <w:lang w:val="fr-FR"/>
        </w:rPr>
        <w:tab/>
      </w:r>
      <w:r w:rsidRPr="005002CC">
        <w:rPr>
          <w:lang w:val="fr-FR"/>
        </w:rPr>
        <w:tab/>
      </w:r>
      <w:r w:rsidRPr="005002CC">
        <w:rPr>
          <w:lang w:val="fr-FR"/>
        </w:rPr>
        <w:tab/>
      </w:r>
      <w:r w:rsidRPr="005002CC">
        <w:rPr>
          <w:lang w:val="fr-FR"/>
        </w:rPr>
        <w:tab/>
      </w:r>
      <w:r w:rsidRPr="005002CC">
        <w:rPr>
          <w:lang w:val="fr-FR"/>
        </w:rPr>
        <w:tab/>
      </w:r>
      <w:r w:rsidRPr="005002CC">
        <w:rPr>
          <w:lang w:val="fr-FR"/>
        </w:rPr>
        <w:tab/>
      </w:r>
      <w:r w:rsidRPr="005002CC">
        <w:rPr>
          <w:lang w:val="fr-FR"/>
        </w:rPr>
        <w:tab/>
      </w:r>
      <w:r w:rsidRPr="005002CC">
        <w:rPr>
          <w:b/>
          <w:lang w:val="fr-FR"/>
        </w:rPr>
        <w:t>(2 marks)</w:t>
      </w:r>
    </w:p>
    <w:p w:rsidR="000A7A98" w:rsidRPr="005002CC" w:rsidRDefault="000A7A98" w:rsidP="000A7A98">
      <w:pPr>
        <w:tabs>
          <w:tab w:val="left" w:pos="720"/>
        </w:tabs>
        <w:spacing w:line="360" w:lineRule="auto"/>
        <w:ind w:left="720" w:hanging="360"/>
        <w:rPr>
          <w:lang w:val="fr-FR"/>
        </w:rPr>
      </w:pPr>
      <w:r>
        <w:tab/>
      </w:r>
      <w:r w:rsidRPr="005C6A6C"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5002CC" w:rsidRPr="005002CC" w:rsidRDefault="005002CC" w:rsidP="005002CC">
      <w:pPr>
        <w:tabs>
          <w:tab w:val="left" w:pos="720"/>
        </w:tabs>
        <w:spacing w:line="360" w:lineRule="auto"/>
        <w:ind w:left="360" w:hanging="360"/>
        <w:rPr>
          <w:lang w:val="fr-FR"/>
        </w:rPr>
      </w:pPr>
      <w:r w:rsidRPr="005002CC">
        <w:rPr>
          <w:lang w:val="fr-FR"/>
        </w:rPr>
        <w:tab/>
      </w:r>
      <w:r w:rsidR="00B564D3">
        <w:rPr>
          <w:lang w:val="fr-FR"/>
        </w:rPr>
        <w:tab/>
      </w:r>
      <w:proofErr w:type="gramStart"/>
      <w:r w:rsidRPr="005002CC">
        <w:rPr>
          <w:lang w:val="fr-FR"/>
        </w:rPr>
        <w:t>r</w:t>
      </w:r>
      <w:proofErr w:type="gramEnd"/>
      <w:r w:rsidRPr="005002CC">
        <w:rPr>
          <w:lang w:val="fr-FR"/>
        </w:rPr>
        <w:t xml:space="preserve"> = </w:t>
      </w:r>
      <w:r w:rsidRPr="005002CC">
        <w:rPr>
          <w:lang w:val="fr-FR"/>
        </w:rPr>
        <w:tab/>
      </w:r>
      <w:r w:rsidRPr="005002CC">
        <w:rPr>
          <w:lang w:val="fr-FR"/>
        </w:rPr>
        <w:tab/>
      </w:r>
      <w:r w:rsidRPr="005002CC">
        <w:rPr>
          <w:lang w:val="fr-FR"/>
        </w:rPr>
        <w:tab/>
      </w:r>
      <w:r w:rsidRPr="005002CC">
        <w:rPr>
          <w:lang w:val="fr-FR"/>
        </w:rPr>
        <w:tab/>
      </w:r>
      <w:r w:rsidRPr="005002CC">
        <w:rPr>
          <w:lang w:val="fr-FR"/>
        </w:rPr>
        <w:tab/>
      </w:r>
      <w:r w:rsidRPr="005002CC">
        <w:rPr>
          <w:lang w:val="fr-FR"/>
        </w:rPr>
        <w:tab/>
      </w:r>
      <w:r w:rsidRPr="005002CC">
        <w:rPr>
          <w:lang w:val="fr-FR"/>
        </w:rPr>
        <w:tab/>
      </w:r>
      <w:r w:rsidRPr="005002CC">
        <w:rPr>
          <w:lang w:val="fr-FR"/>
        </w:rPr>
        <w:tab/>
      </w:r>
      <w:r w:rsidRPr="005002CC">
        <w:rPr>
          <w:lang w:val="fr-FR"/>
        </w:rPr>
        <w:tab/>
      </w:r>
      <w:r w:rsidRPr="005002CC">
        <w:rPr>
          <w:lang w:val="fr-FR"/>
        </w:rPr>
        <w:tab/>
      </w:r>
      <w:r w:rsidRPr="005002CC">
        <w:rPr>
          <w:lang w:val="fr-FR"/>
        </w:rPr>
        <w:tab/>
      </w:r>
      <w:r w:rsidRPr="005002CC">
        <w:rPr>
          <w:b/>
          <w:lang w:val="fr-FR"/>
        </w:rPr>
        <w:t>(3 marks)</w:t>
      </w:r>
    </w:p>
    <w:p w:rsidR="00B243ED" w:rsidRPr="000A7A98" w:rsidRDefault="000A7A98" w:rsidP="000A7A98">
      <w:pPr>
        <w:spacing w:line="360" w:lineRule="auto"/>
        <w:ind w:left="720"/>
        <w:rPr>
          <w:i/>
        </w:rPr>
      </w:pPr>
      <w:r w:rsidRPr="005C6A6C"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sectPr w:rsidR="00B243ED" w:rsidRPr="000A7A98" w:rsidSect="00D039AC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9" w:h="16834" w:code="9"/>
      <w:pgMar w:top="720" w:right="852" w:bottom="1134" w:left="851" w:header="720" w:footer="576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853DE" w:rsidRDefault="000853DE">
      <w:r>
        <w:separator/>
      </w:r>
    </w:p>
  </w:endnote>
  <w:endnote w:type="continuationSeparator" w:id="0">
    <w:p w:rsidR="000853DE" w:rsidRDefault="000853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64D3" w:rsidRDefault="00182015" w:rsidP="007F63F3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B564D3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B564D3" w:rsidRDefault="00B564D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039AC" w:rsidRDefault="00D039AC" w:rsidP="00D039AC">
    <w:pPr>
      <w:pStyle w:val="Footer"/>
    </w:pPr>
    <w:bookmarkStart w:id="0" w:name="_GoBack"/>
    <w:bookmarkEnd w:id="0"/>
  </w:p>
  <w:p w:rsidR="00B564D3" w:rsidRPr="00D039AC" w:rsidRDefault="00B564D3" w:rsidP="00D039A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64D3" w:rsidRPr="00555A05" w:rsidRDefault="00B564D3" w:rsidP="005002CC">
    <w:pPr>
      <w:pStyle w:val="Footer"/>
      <w:rPr>
        <w:i/>
      </w:rPr>
    </w:pPr>
    <w:r w:rsidRPr="00555A05">
      <w:rPr>
        <w:i/>
        <w:sz w:val="22"/>
        <w:szCs w:val="22"/>
      </w:rPr>
      <w:t>©</w:t>
    </w:r>
    <w:r>
      <w:rPr>
        <w:i/>
        <w:sz w:val="22"/>
        <w:szCs w:val="22"/>
      </w:rPr>
      <w:t>2015 Pavement National Examination Department</w:t>
    </w:r>
    <w:r w:rsidRPr="00555A05">
      <w:rPr>
        <w:i/>
        <w:sz w:val="22"/>
        <w:szCs w:val="22"/>
      </w:rPr>
      <w:tab/>
    </w:r>
    <w:r w:rsidRPr="00555A05">
      <w:rPr>
        <w:i/>
        <w:sz w:val="22"/>
        <w:szCs w:val="22"/>
      </w:rPr>
      <w:tab/>
    </w:r>
  </w:p>
  <w:p w:rsidR="00B564D3" w:rsidRDefault="00B564D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853DE" w:rsidRDefault="000853DE">
      <w:r>
        <w:separator/>
      </w:r>
    </w:p>
  </w:footnote>
  <w:footnote w:type="continuationSeparator" w:id="0">
    <w:p w:rsidR="000853DE" w:rsidRDefault="000853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7D9C" w:rsidRDefault="005B7D9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7D9C" w:rsidRDefault="005B7D9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7D9C" w:rsidRDefault="005B7D9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88354C"/>
    <w:multiLevelType w:val="hybridMultilevel"/>
    <w:tmpl w:val="2B50E29E"/>
    <w:lvl w:ilvl="0" w:tplc="CF50C6F4">
      <w:start w:val="1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 w15:restartNumberingAfterBreak="0">
    <w:nsid w:val="17403611"/>
    <w:multiLevelType w:val="hybridMultilevel"/>
    <w:tmpl w:val="AB66F530"/>
    <w:lvl w:ilvl="0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2" w15:restartNumberingAfterBreak="0">
    <w:nsid w:val="18FA74B9"/>
    <w:multiLevelType w:val="hybridMultilevel"/>
    <w:tmpl w:val="3C700F1C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2496400F"/>
    <w:multiLevelType w:val="hybridMultilevel"/>
    <w:tmpl w:val="8240532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B32ED8"/>
    <w:multiLevelType w:val="hybridMultilevel"/>
    <w:tmpl w:val="7248D8A4"/>
    <w:lvl w:ilvl="0" w:tplc="94200C2C">
      <w:start w:val="2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 w15:restartNumberingAfterBreak="0">
    <w:nsid w:val="28D938FD"/>
    <w:multiLevelType w:val="hybridMultilevel"/>
    <w:tmpl w:val="E3467B0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94279A3"/>
    <w:multiLevelType w:val="multilevel"/>
    <w:tmpl w:val="6F603E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9164A6"/>
    <w:multiLevelType w:val="hybridMultilevel"/>
    <w:tmpl w:val="E2D4A54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BA614E1"/>
    <w:multiLevelType w:val="hybridMultilevel"/>
    <w:tmpl w:val="6F603E4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D1A4A18"/>
    <w:multiLevelType w:val="hybridMultilevel"/>
    <w:tmpl w:val="87B0FFB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34C077A"/>
    <w:multiLevelType w:val="hybridMultilevel"/>
    <w:tmpl w:val="B296AD74"/>
    <w:lvl w:ilvl="0" w:tplc="FAAADA28">
      <w:start w:val="3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 w15:restartNumberingAfterBreak="0">
    <w:nsid w:val="46B2632C"/>
    <w:multiLevelType w:val="hybridMultilevel"/>
    <w:tmpl w:val="998E572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FDE4CA3"/>
    <w:multiLevelType w:val="hybridMultilevel"/>
    <w:tmpl w:val="581EDEA6"/>
    <w:lvl w:ilvl="0" w:tplc="B4F22FFC">
      <w:start w:val="3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 w15:restartNumberingAfterBreak="0">
    <w:nsid w:val="5EF81AC1"/>
    <w:multiLevelType w:val="hybridMultilevel"/>
    <w:tmpl w:val="25A6B4B0"/>
    <w:lvl w:ilvl="0" w:tplc="24009BB0">
      <w:start w:val="1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 w15:restartNumberingAfterBreak="0">
    <w:nsid w:val="7059626A"/>
    <w:multiLevelType w:val="hybridMultilevel"/>
    <w:tmpl w:val="981E60B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24041944">
      <w:start w:val="1"/>
      <w:numFmt w:val="lowerLetter"/>
      <w:lvlText w:val="(%2)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5" w15:restartNumberingAfterBreak="0">
    <w:nsid w:val="7A42083C"/>
    <w:multiLevelType w:val="hybridMultilevel"/>
    <w:tmpl w:val="B492F860"/>
    <w:lvl w:ilvl="0" w:tplc="ED24402E">
      <w:start w:val="2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 w15:restartNumberingAfterBreak="0">
    <w:nsid w:val="7F7B67C1"/>
    <w:multiLevelType w:val="hybridMultilevel"/>
    <w:tmpl w:val="8EE2F0A0"/>
    <w:lvl w:ilvl="0" w:tplc="5052D6C2">
      <w:start w:val="4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2"/>
  </w:num>
  <w:num w:numId="2">
    <w:abstractNumId w:val="3"/>
  </w:num>
  <w:num w:numId="3">
    <w:abstractNumId w:val="16"/>
  </w:num>
  <w:num w:numId="4">
    <w:abstractNumId w:val="8"/>
  </w:num>
  <w:num w:numId="5">
    <w:abstractNumId w:val="6"/>
  </w:num>
  <w:num w:numId="6">
    <w:abstractNumId w:val="5"/>
  </w:num>
  <w:num w:numId="7">
    <w:abstractNumId w:val="13"/>
  </w:num>
  <w:num w:numId="8">
    <w:abstractNumId w:val="4"/>
  </w:num>
  <w:num w:numId="9">
    <w:abstractNumId w:val="12"/>
  </w:num>
  <w:num w:numId="10">
    <w:abstractNumId w:val="1"/>
  </w:num>
  <w:num w:numId="11">
    <w:abstractNumId w:val="9"/>
  </w:num>
  <w:num w:numId="12">
    <w:abstractNumId w:val="0"/>
  </w:num>
  <w:num w:numId="13">
    <w:abstractNumId w:val="11"/>
  </w:num>
  <w:num w:numId="14">
    <w:abstractNumId w:val="15"/>
  </w:num>
  <w:num w:numId="15">
    <w:abstractNumId w:val="10"/>
  </w:num>
  <w:num w:numId="16">
    <w:abstractNumId w:val="14"/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70A2"/>
    <w:rsid w:val="00003338"/>
    <w:rsid w:val="00035629"/>
    <w:rsid w:val="0003669F"/>
    <w:rsid w:val="000473DB"/>
    <w:rsid w:val="000637C5"/>
    <w:rsid w:val="000655AF"/>
    <w:rsid w:val="000853DE"/>
    <w:rsid w:val="000A07FC"/>
    <w:rsid w:val="000A7A98"/>
    <w:rsid w:val="000C706C"/>
    <w:rsid w:val="000E5293"/>
    <w:rsid w:val="000F77FA"/>
    <w:rsid w:val="001147E3"/>
    <w:rsid w:val="00175872"/>
    <w:rsid w:val="00182015"/>
    <w:rsid w:val="001829B1"/>
    <w:rsid w:val="0021237F"/>
    <w:rsid w:val="002213C6"/>
    <w:rsid w:val="00245AB9"/>
    <w:rsid w:val="002566C3"/>
    <w:rsid w:val="0026487D"/>
    <w:rsid w:val="00266332"/>
    <w:rsid w:val="00293ADD"/>
    <w:rsid w:val="002B7274"/>
    <w:rsid w:val="002C748C"/>
    <w:rsid w:val="002D212E"/>
    <w:rsid w:val="002E64DA"/>
    <w:rsid w:val="002F513A"/>
    <w:rsid w:val="00306EEE"/>
    <w:rsid w:val="00306F5F"/>
    <w:rsid w:val="00323B85"/>
    <w:rsid w:val="0032502E"/>
    <w:rsid w:val="0033041D"/>
    <w:rsid w:val="00333C6B"/>
    <w:rsid w:val="003352EB"/>
    <w:rsid w:val="003433D6"/>
    <w:rsid w:val="00345028"/>
    <w:rsid w:val="00381B12"/>
    <w:rsid w:val="00385B0F"/>
    <w:rsid w:val="003908E2"/>
    <w:rsid w:val="003A3AD3"/>
    <w:rsid w:val="003C102C"/>
    <w:rsid w:val="003C3E47"/>
    <w:rsid w:val="003C6152"/>
    <w:rsid w:val="003E5E08"/>
    <w:rsid w:val="00405BDB"/>
    <w:rsid w:val="00420CDC"/>
    <w:rsid w:val="004646EF"/>
    <w:rsid w:val="00467000"/>
    <w:rsid w:val="00471C82"/>
    <w:rsid w:val="004A53E8"/>
    <w:rsid w:val="004A569F"/>
    <w:rsid w:val="004C1E53"/>
    <w:rsid w:val="004E6FDC"/>
    <w:rsid w:val="004F2F31"/>
    <w:rsid w:val="005002CC"/>
    <w:rsid w:val="00550D81"/>
    <w:rsid w:val="00555A05"/>
    <w:rsid w:val="00561369"/>
    <w:rsid w:val="005B20BD"/>
    <w:rsid w:val="005B7D9C"/>
    <w:rsid w:val="005C5585"/>
    <w:rsid w:val="005C6A6C"/>
    <w:rsid w:val="005D5AF7"/>
    <w:rsid w:val="00611B6C"/>
    <w:rsid w:val="00644DD9"/>
    <w:rsid w:val="00661DB9"/>
    <w:rsid w:val="00681F93"/>
    <w:rsid w:val="00683000"/>
    <w:rsid w:val="00690FE0"/>
    <w:rsid w:val="006922BB"/>
    <w:rsid w:val="006E3549"/>
    <w:rsid w:val="007025E1"/>
    <w:rsid w:val="00716DAA"/>
    <w:rsid w:val="00724CC3"/>
    <w:rsid w:val="007341EA"/>
    <w:rsid w:val="00737063"/>
    <w:rsid w:val="0074213E"/>
    <w:rsid w:val="00742916"/>
    <w:rsid w:val="00757C42"/>
    <w:rsid w:val="00775275"/>
    <w:rsid w:val="007A2581"/>
    <w:rsid w:val="007B7DBE"/>
    <w:rsid w:val="007F63F3"/>
    <w:rsid w:val="008127CB"/>
    <w:rsid w:val="00880526"/>
    <w:rsid w:val="00884AE0"/>
    <w:rsid w:val="008966A0"/>
    <w:rsid w:val="008D5F77"/>
    <w:rsid w:val="008D782D"/>
    <w:rsid w:val="00904B4D"/>
    <w:rsid w:val="00961970"/>
    <w:rsid w:val="00962A53"/>
    <w:rsid w:val="009876A2"/>
    <w:rsid w:val="009D59E0"/>
    <w:rsid w:val="009E4044"/>
    <w:rsid w:val="009E7DD6"/>
    <w:rsid w:val="00A10C76"/>
    <w:rsid w:val="00A1297D"/>
    <w:rsid w:val="00A353D1"/>
    <w:rsid w:val="00A51E18"/>
    <w:rsid w:val="00A72CA2"/>
    <w:rsid w:val="00A77088"/>
    <w:rsid w:val="00A9309D"/>
    <w:rsid w:val="00AB5C1E"/>
    <w:rsid w:val="00AB6065"/>
    <w:rsid w:val="00AB6F18"/>
    <w:rsid w:val="00AC53C3"/>
    <w:rsid w:val="00AF4830"/>
    <w:rsid w:val="00B1267C"/>
    <w:rsid w:val="00B23FAE"/>
    <w:rsid w:val="00B243ED"/>
    <w:rsid w:val="00B564D3"/>
    <w:rsid w:val="00B61FDA"/>
    <w:rsid w:val="00B8484B"/>
    <w:rsid w:val="00B86CCC"/>
    <w:rsid w:val="00BA3FA8"/>
    <w:rsid w:val="00BA67EC"/>
    <w:rsid w:val="00BE3FDF"/>
    <w:rsid w:val="00C063BD"/>
    <w:rsid w:val="00C20F58"/>
    <w:rsid w:val="00C61F43"/>
    <w:rsid w:val="00C7202D"/>
    <w:rsid w:val="00C74ECA"/>
    <w:rsid w:val="00C80474"/>
    <w:rsid w:val="00C80C43"/>
    <w:rsid w:val="00C93CB6"/>
    <w:rsid w:val="00CA0167"/>
    <w:rsid w:val="00CA18FD"/>
    <w:rsid w:val="00CA3F94"/>
    <w:rsid w:val="00CA7905"/>
    <w:rsid w:val="00CB184D"/>
    <w:rsid w:val="00CF29A5"/>
    <w:rsid w:val="00CF6993"/>
    <w:rsid w:val="00D039AC"/>
    <w:rsid w:val="00D14D33"/>
    <w:rsid w:val="00D46493"/>
    <w:rsid w:val="00D46D27"/>
    <w:rsid w:val="00D576E6"/>
    <w:rsid w:val="00D8546C"/>
    <w:rsid w:val="00D859FB"/>
    <w:rsid w:val="00D91FE7"/>
    <w:rsid w:val="00D94373"/>
    <w:rsid w:val="00D96FB0"/>
    <w:rsid w:val="00DB703C"/>
    <w:rsid w:val="00E10C87"/>
    <w:rsid w:val="00E27459"/>
    <w:rsid w:val="00E33AA6"/>
    <w:rsid w:val="00E84947"/>
    <w:rsid w:val="00E870A2"/>
    <w:rsid w:val="00E90E51"/>
    <w:rsid w:val="00E935DB"/>
    <w:rsid w:val="00EC47B6"/>
    <w:rsid w:val="00ED548B"/>
    <w:rsid w:val="00EE1495"/>
    <w:rsid w:val="00F04939"/>
    <w:rsid w:val="00F20A99"/>
    <w:rsid w:val="00F32C11"/>
    <w:rsid w:val="00F511BC"/>
    <w:rsid w:val="00F70177"/>
    <w:rsid w:val="00F72EA0"/>
    <w:rsid w:val="00F85702"/>
    <w:rsid w:val="00F944F9"/>
    <w:rsid w:val="00FB2272"/>
    <w:rsid w:val="00FB3BBD"/>
    <w:rsid w:val="00FB720B"/>
    <w:rsid w:val="00FC785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51EA0540-1505-4E4D-8183-0B00D14CDE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870A2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E870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er">
    <w:name w:val="footer"/>
    <w:basedOn w:val="Normal"/>
    <w:link w:val="FooterChar"/>
    <w:uiPriority w:val="99"/>
    <w:qFormat/>
    <w:rsid w:val="00345028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345028"/>
  </w:style>
  <w:style w:type="paragraph" w:styleId="Header">
    <w:name w:val="header"/>
    <w:basedOn w:val="Normal"/>
    <w:rsid w:val="00345028"/>
    <w:pPr>
      <w:tabs>
        <w:tab w:val="center" w:pos="4320"/>
        <w:tab w:val="right" w:pos="8640"/>
      </w:tabs>
    </w:pPr>
  </w:style>
  <w:style w:type="paragraph" w:styleId="NormalWeb">
    <w:name w:val="Normal (Web)"/>
    <w:basedOn w:val="Normal"/>
    <w:uiPriority w:val="99"/>
    <w:unhideWhenUsed/>
    <w:rsid w:val="005C5585"/>
    <w:pPr>
      <w:spacing w:before="100" w:beforeAutospacing="1" w:after="100" w:afterAutospacing="1"/>
    </w:pPr>
    <w:rPr>
      <w:rFonts w:eastAsiaTheme="minorEastAsia"/>
    </w:rPr>
  </w:style>
  <w:style w:type="character" w:styleId="PlaceholderText">
    <w:name w:val="Placeholder Text"/>
    <w:basedOn w:val="DefaultParagraphFont"/>
    <w:uiPriority w:val="99"/>
    <w:semiHidden/>
    <w:rsid w:val="000E5293"/>
    <w:rPr>
      <w:color w:val="808080"/>
    </w:rPr>
  </w:style>
  <w:style w:type="paragraph" w:styleId="ListParagraph">
    <w:name w:val="List Paragraph"/>
    <w:basedOn w:val="Normal"/>
    <w:uiPriority w:val="34"/>
    <w:qFormat/>
    <w:rsid w:val="009D59E0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333C6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33C6B"/>
    <w:rPr>
      <w:rFonts w:ascii="Tahoma" w:hAnsi="Tahoma" w:cs="Tahoma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5002CC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0772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w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oter" Target="footer3.xml"/><Relationship Id="rId10" Type="http://schemas.openxmlformats.org/officeDocument/2006/relationships/image" Target="media/image2.emf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15561F-F017-415D-8CA8-50CBBC232A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722</Words>
  <Characters>4120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Name: ……………………………………………………………</vt:lpstr>
    </vt:vector>
  </TitlesOfParts>
  <Company/>
  <LinksUpToDate>false</LinksUpToDate>
  <CharactersWithSpaces>48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me: ……………………………………………………………</dc:title>
  <dc:creator>Dakama</dc:creator>
  <cp:lastModifiedBy>Francis Njiru</cp:lastModifiedBy>
  <cp:revision>4</cp:revision>
  <cp:lastPrinted>2014-12-04T15:06:00Z</cp:lastPrinted>
  <dcterms:created xsi:type="dcterms:W3CDTF">2016-05-05T09:40:00Z</dcterms:created>
  <dcterms:modified xsi:type="dcterms:W3CDTF">2018-08-05T17:16:00Z</dcterms:modified>
</cp:coreProperties>
</file>